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4"/>
  </p:notesMasterIdLst>
  <p:handoutMasterIdLst>
    <p:handoutMasterId r:id="rId35"/>
  </p:handoutMasterIdLst>
  <p:sldIdLst>
    <p:sldId id="359" r:id="rId2"/>
    <p:sldId id="360" r:id="rId3"/>
    <p:sldId id="363" r:id="rId4"/>
    <p:sldId id="365" r:id="rId5"/>
    <p:sldId id="372" r:id="rId6"/>
    <p:sldId id="373" r:id="rId7"/>
    <p:sldId id="374" r:id="rId8"/>
    <p:sldId id="375" r:id="rId9"/>
    <p:sldId id="367" r:id="rId10"/>
    <p:sldId id="376" r:id="rId11"/>
    <p:sldId id="378" r:id="rId12"/>
    <p:sldId id="377" r:id="rId13"/>
    <p:sldId id="379" r:id="rId14"/>
    <p:sldId id="380" r:id="rId15"/>
    <p:sldId id="381" r:id="rId16"/>
    <p:sldId id="382" r:id="rId17"/>
    <p:sldId id="383" r:id="rId18"/>
    <p:sldId id="384" r:id="rId19"/>
    <p:sldId id="385" r:id="rId20"/>
    <p:sldId id="388" r:id="rId21"/>
    <p:sldId id="389" r:id="rId22"/>
    <p:sldId id="391" r:id="rId23"/>
    <p:sldId id="390" r:id="rId24"/>
    <p:sldId id="368" r:id="rId25"/>
    <p:sldId id="386" r:id="rId26"/>
    <p:sldId id="387" r:id="rId27"/>
    <p:sldId id="369" r:id="rId28"/>
    <p:sldId id="370" r:id="rId29"/>
    <p:sldId id="392" r:id="rId30"/>
    <p:sldId id="393" r:id="rId31"/>
    <p:sldId id="371" r:id="rId32"/>
    <p:sldId id="364" r:id="rId33"/>
  </p:sldIdLst>
  <p:sldSz cx="9144000" cy="6858000" type="screen4x3"/>
  <p:notesSz cx="6797675" cy="9926638"/>
  <p:custDataLst>
    <p:tags r:id="rId36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CC"/>
    <a:srgbClr val="99FFCC"/>
    <a:srgbClr val="33CCCC"/>
    <a:srgbClr val="CCFFFF"/>
    <a:srgbClr val="006699"/>
    <a:srgbClr val="009999"/>
    <a:srgbClr val="00AFA7"/>
    <a:srgbClr val="336699"/>
    <a:srgbClr val="3366CC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361" autoAdjust="0"/>
    <p:restoredTop sz="97431"/>
  </p:normalViewPr>
  <p:slideViewPr>
    <p:cSldViewPr snapToObjects="1">
      <p:cViewPr varScale="1">
        <p:scale>
          <a:sx n="60" d="100"/>
          <a:sy n="60" d="100"/>
        </p:scale>
        <p:origin x="90" y="27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iagrams/_rels/data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_rels/drawing1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80EEE7-BB24-4561-8CF5-303B63A4B4FC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A43C860-9F7B-48B3-895D-069774873DFB}">
      <dgm:prSet phldrT="[Text]" custT="1"/>
      <dgm:spPr/>
      <dgm:t>
        <a:bodyPr/>
        <a:lstStyle/>
        <a:p>
          <a:r>
            <a:rPr lang="en-US" sz="3200" dirty="0" smtClean="0">
              <a:solidFill>
                <a:schemeClr val="tx1"/>
              </a:solidFill>
              <a:latin typeface="Helvetica LT Std Light"/>
            </a:rPr>
            <a:t>Number Systems</a:t>
          </a:r>
          <a:endParaRPr lang="en-US" sz="3200" dirty="0">
            <a:solidFill>
              <a:schemeClr val="tx1"/>
            </a:solidFill>
            <a:latin typeface="Helvetica LT Std Light"/>
          </a:endParaRPr>
        </a:p>
      </dgm:t>
    </dgm:pt>
    <dgm:pt modelId="{9C728957-D3AA-4AFD-A0A0-BE982641DBF8}" type="parTrans" cxnId="{0FCB637C-8843-4282-BCFE-CA6054A37856}">
      <dgm:prSet/>
      <dgm:spPr/>
      <dgm:t>
        <a:bodyPr/>
        <a:lstStyle/>
        <a:p>
          <a:endParaRPr lang="en-US"/>
        </a:p>
      </dgm:t>
    </dgm:pt>
    <dgm:pt modelId="{E1C640A8-C7C6-4073-97E7-50F0851018F8}" type="sibTrans" cxnId="{0FCB637C-8843-4282-BCFE-CA6054A37856}">
      <dgm:prSet/>
      <dgm:spPr/>
      <dgm:t>
        <a:bodyPr/>
        <a:lstStyle/>
        <a:p>
          <a:endParaRPr lang="en-US"/>
        </a:p>
      </dgm:t>
    </dgm:pt>
    <dgm:pt modelId="{73E8D0D4-80C8-496F-8367-7CFE014DDD55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Helvetica LT Std Light"/>
            </a:rPr>
            <a:t>Decimal</a:t>
          </a:r>
          <a:endParaRPr lang="en-US" sz="2800" dirty="0">
            <a:solidFill>
              <a:schemeClr val="tx1"/>
            </a:solidFill>
            <a:latin typeface="Helvetica LT Std Light"/>
          </a:endParaRPr>
        </a:p>
      </dgm:t>
    </dgm:pt>
    <dgm:pt modelId="{AAB59DFE-F1B5-43A1-BA8F-506D3588DC50}" type="parTrans" cxnId="{69D31ECB-D97D-4628-9B25-3000BC719897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7FAB1DE0-D913-4188-B482-2AE04BD53D33}" type="sibTrans" cxnId="{69D31ECB-D97D-4628-9B25-3000BC719897}">
      <dgm:prSet/>
      <dgm:spPr/>
      <dgm:t>
        <a:bodyPr/>
        <a:lstStyle/>
        <a:p>
          <a:endParaRPr lang="en-US"/>
        </a:p>
      </dgm:t>
    </dgm:pt>
    <dgm:pt modelId="{091D3AE2-F33E-43FD-B2F7-1D05529012B1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Helvetica LT Std Light"/>
            </a:rPr>
            <a:t>Binary</a:t>
          </a:r>
          <a:endParaRPr lang="en-US" sz="2800" dirty="0">
            <a:solidFill>
              <a:schemeClr val="tx1"/>
            </a:solidFill>
            <a:latin typeface="Helvetica LT Std Light"/>
          </a:endParaRPr>
        </a:p>
      </dgm:t>
    </dgm:pt>
    <dgm:pt modelId="{97FB5FC4-24F7-4F0A-91C1-55715494230A}" type="parTrans" cxnId="{6E9E80D2-A0CC-48F6-90E7-93D6195DC8E1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6A172D55-9B52-44ED-A9F4-401961F71ACD}" type="sibTrans" cxnId="{6E9E80D2-A0CC-48F6-90E7-93D6195DC8E1}">
      <dgm:prSet/>
      <dgm:spPr/>
      <dgm:t>
        <a:bodyPr/>
        <a:lstStyle/>
        <a:p>
          <a:endParaRPr lang="en-US"/>
        </a:p>
      </dgm:t>
    </dgm:pt>
    <dgm:pt modelId="{BF40953C-B22C-4E5C-BBDC-8CA0405E1887}">
      <dgm:prSet phldrT="[Text]"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Helvetica LT Std Light"/>
            </a:rPr>
            <a:t>Octal</a:t>
          </a:r>
          <a:endParaRPr lang="en-US" sz="2800" dirty="0">
            <a:solidFill>
              <a:schemeClr val="tx1"/>
            </a:solidFill>
            <a:latin typeface="Helvetica LT Std Light"/>
          </a:endParaRPr>
        </a:p>
      </dgm:t>
    </dgm:pt>
    <dgm:pt modelId="{9762F514-A856-4BF1-B0E4-6E7A2E94EBAA}" type="parTrans" cxnId="{C950862F-229C-4295-BB02-8ABA3BD2D027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24E73216-D0EF-43EF-800D-E5A62CE5E0B9}" type="sibTrans" cxnId="{C950862F-229C-4295-BB02-8ABA3BD2D027}">
      <dgm:prSet/>
      <dgm:spPr/>
      <dgm:t>
        <a:bodyPr/>
        <a:lstStyle/>
        <a:p>
          <a:endParaRPr lang="en-US"/>
        </a:p>
      </dgm:t>
    </dgm:pt>
    <dgm:pt modelId="{2965880F-4306-49DF-B30D-363BEB916CE3}">
      <dgm:prSet custT="1"/>
      <dgm:spPr/>
      <dgm:t>
        <a:bodyPr/>
        <a:lstStyle/>
        <a:p>
          <a:r>
            <a:rPr lang="en-US" sz="2800" dirty="0" smtClean="0">
              <a:solidFill>
                <a:schemeClr val="tx1"/>
              </a:solidFill>
              <a:latin typeface="Helvetica LT Std Light"/>
            </a:rPr>
            <a:t>Hexadecimal</a:t>
          </a:r>
          <a:endParaRPr lang="en-US" sz="2800" dirty="0">
            <a:solidFill>
              <a:schemeClr val="tx1"/>
            </a:solidFill>
            <a:latin typeface="Helvetica LT Std Light"/>
          </a:endParaRPr>
        </a:p>
      </dgm:t>
    </dgm:pt>
    <dgm:pt modelId="{8CE28D9E-2C4F-4829-85BD-92FEDB9D321C}" type="parTrans" cxnId="{3B8B8C9A-20C9-44F8-AEF2-50683D999DEF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D2777100-7520-434E-BCC2-2AF769CA100C}" type="sibTrans" cxnId="{3B8B8C9A-20C9-44F8-AEF2-50683D999DEF}">
      <dgm:prSet/>
      <dgm:spPr/>
      <dgm:t>
        <a:bodyPr/>
        <a:lstStyle/>
        <a:p>
          <a:endParaRPr lang="en-US"/>
        </a:p>
      </dgm:t>
    </dgm:pt>
    <dgm:pt modelId="{99B2D438-0557-4129-9A98-E492FC4B2969}" type="pres">
      <dgm:prSet presAssocID="{0F80EEE7-BB24-4561-8CF5-303B63A4B4FC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A356DC94-CA4E-41FE-8ACF-AA4F5359939E}" type="pres">
      <dgm:prSet presAssocID="{FA43C860-9F7B-48B3-895D-069774873DFB}" presName="root1" presStyleCnt="0"/>
      <dgm:spPr/>
    </dgm:pt>
    <dgm:pt modelId="{6BF04358-7C7B-4C92-8F75-D80ED05DFDAD}" type="pres">
      <dgm:prSet presAssocID="{FA43C860-9F7B-48B3-895D-069774873DFB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18D4D25-BC9D-416A-AEDD-D3888214BE62}" type="pres">
      <dgm:prSet presAssocID="{FA43C860-9F7B-48B3-895D-069774873DFB}" presName="level2hierChild" presStyleCnt="0"/>
      <dgm:spPr/>
    </dgm:pt>
    <dgm:pt modelId="{2503CB67-87E9-45E4-ACA5-9AC6A14F54B7}" type="pres">
      <dgm:prSet presAssocID="{AAB59DFE-F1B5-43A1-BA8F-506D3588DC50}" presName="conn2-1" presStyleLbl="parChTrans1D2" presStyleIdx="0" presStyleCnt="4"/>
      <dgm:spPr/>
      <dgm:t>
        <a:bodyPr/>
        <a:lstStyle/>
        <a:p>
          <a:endParaRPr lang="en-US"/>
        </a:p>
      </dgm:t>
    </dgm:pt>
    <dgm:pt modelId="{8AFCFB11-16E8-4D16-816B-F9441FC13724}" type="pres">
      <dgm:prSet presAssocID="{AAB59DFE-F1B5-43A1-BA8F-506D3588DC50}" presName="connTx" presStyleLbl="parChTrans1D2" presStyleIdx="0" presStyleCnt="4"/>
      <dgm:spPr/>
      <dgm:t>
        <a:bodyPr/>
        <a:lstStyle/>
        <a:p>
          <a:endParaRPr lang="en-US"/>
        </a:p>
      </dgm:t>
    </dgm:pt>
    <dgm:pt modelId="{D51C3255-2301-434A-B1E9-D1EC8E187791}" type="pres">
      <dgm:prSet presAssocID="{73E8D0D4-80C8-496F-8367-7CFE014DDD55}" presName="root2" presStyleCnt="0"/>
      <dgm:spPr/>
    </dgm:pt>
    <dgm:pt modelId="{C66C44F0-7D80-447F-AD8C-5866ECCA2F00}" type="pres">
      <dgm:prSet presAssocID="{73E8D0D4-80C8-496F-8367-7CFE014DDD55}" presName="LevelTwoTextNode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A036E40-4763-49F5-9E86-9BE5B1D3F5B2}" type="pres">
      <dgm:prSet presAssocID="{73E8D0D4-80C8-496F-8367-7CFE014DDD55}" presName="level3hierChild" presStyleCnt="0"/>
      <dgm:spPr/>
    </dgm:pt>
    <dgm:pt modelId="{3D59DFEF-5D31-4912-B689-3E865637D2C2}" type="pres">
      <dgm:prSet presAssocID="{97FB5FC4-24F7-4F0A-91C1-55715494230A}" presName="conn2-1" presStyleLbl="parChTrans1D2" presStyleIdx="1" presStyleCnt="4"/>
      <dgm:spPr/>
      <dgm:t>
        <a:bodyPr/>
        <a:lstStyle/>
        <a:p>
          <a:endParaRPr lang="en-US"/>
        </a:p>
      </dgm:t>
    </dgm:pt>
    <dgm:pt modelId="{02E2AD2F-4F13-45BC-94F4-9554081F20A2}" type="pres">
      <dgm:prSet presAssocID="{97FB5FC4-24F7-4F0A-91C1-55715494230A}" presName="connTx" presStyleLbl="parChTrans1D2" presStyleIdx="1" presStyleCnt="4"/>
      <dgm:spPr/>
      <dgm:t>
        <a:bodyPr/>
        <a:lstStyle/>
        <a:p>
          <a:endParaRPr lang="en-US"/>
        </a:p>
      </dgm:t>
    </dgm:pt>
    <dgm:pt modelId="{9BFC1809-87CB-4FDC-B444-C04E99B80D9B}" type="pres">
      <dgm:prSet presAssocID="{091D3AE2-F33E-43FD-B2F7-1D05529012B1}" presName="root2" presStyleCnt="0"/>
      <dgm:spPr/>
    </dgm:pt>
    <dgm:pt modelId="{ADA0CAC8-93A3-479D-953A-94C05DA37B6D}" type="pres">
      <dgm:prSet presAssocID="{091D3AE2-F33E-43FD-B2F7-1D05529012B1}" presName="LevelTwoTextNode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28669C0-C7D1-4B8D-BCC6-59469BBA64FF}" type="pres">
      <dgm:prSet presAssocID="{091D3AE2-F33E-43FD-B2F7-1D05529012B1}" presName="level3hierChild" presStyleCnt="0"/>
      <dgm:spPr/>
    </dgm:pt>
    <dgm:pt modelId="{96F9FDAD-42FD-45E0-9C7E-7A02EF2013BF}" type="pres">
      <dgm:prSet presAssocID="{9762F514-A856-4BF1-B0E4-6E7A2E94EBAA}" presName="conn2-1" presStyleLbl="parChTrans1D2" presStyleIdx="2" presStyleCnt="4"/>
      <dgm:spPr/>
      <dgm:t>
        <a:bodyPr/>
        <a:lstStyle/>
        <a:p>
          <a:endParaRPr lang="en-US"/>
        </a:p>
      </dgm:t>
    </dgm:pt>
    <dgm:pt modelId="{0EA0A80E-62EE-49C3-90A1-8729C678BECA}" type="pres">
      <dgm:prSet presAssocID="{9762F514-A856-4BF1-B0E4-6E7A2E94EBAA}" presName="connTx" presStyleLbl="parChTrans1D2" presStyleIdx="2" presStyleCnt="4"/>
      <dgm:spPr/>
      <dgm:t>
        <a:bodyPr/>
        <a:lstStyle/>
        <a:p>
          <a:endParaRPr lang="en-US"/>
        </a:p>
      </dgm:t>
    </dgm:pt>
    <dgm:pt modelId="{AD4C62B8-DD65-4355-A1E2-FC27769B2A82}" type="pres">
      <dgm:prSet presAssocID="{BF40953C-B22C-4E5C-BBDC-8CA0405E1887}" presName="root2" presStyleCnt="0"/>
      <dgm:spPr/>
    </dgm:pt>
    <dgm:pt modelId="{6401D574-8F92-4D6A-9DEB-0AE2A0F538A5}" type="pres">
      <dgm:prSet presAssocID="{BF40953C-B22C-4E5C-BBDC-8CA0405E1887}" presName="LevelTwoTextNode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069A4DA-B09B-48D6-938B-1A83ED89B65F}" type="pres">
      <dgm:prSet presAssocID="{BF40953C-B22C-4E5C-BBDC-8CA0405E1887}" presName="level3hierChild" presStyleCnt="0"/>
      <dgm:spPr/>
    </dgm:pt>
    <dgm:pt modelId="{26AF2A57-500C-4D97-9579-AC2A73790077}" type="pres">
      <dgm:prSet presAssocID="{8CE28D9E-2C4F-4829-85BD-92FEDB9D321C}" presName="conn2-1" presStyleLbl="parChTrans1D2" presStyleIdx="3" presStyleCnt="4"/>
      <dgm:spPr/>
      <dgm:t>
        <a:bodyPr/>
        <a:lstStyle/>
        <a:p>
          <a:endParaRPr lang="en-US"/>
        </a:p>
      </dgm:t>
    </dgm:pt>
    <dgm:pt modelId="{2F0CA718-BE53-4351-8440-E1E052513CF5}" type="pres">
      <dgm:prSet presAssocID="{8CE28D9E-2C4F-4829-85BD-92FEDB9D321C}" presName="connTx" presStyleLbl="parChTrans1D2" presStyleIdx="3" presStyleCnt="4"/>
      <dgm:spPr/>
      <dgm:t>
        <a:bodyPr/>
        <a:lstStyle/>
        <a:p>
          <a:endParaRPr lang="en-US"/>
        </a:p>
      </dgm:t>
    </dgm:pt>
    <dgm:pt modelId="{47199D63-23F5-4EF4-976A-D8972B59E379}" type="pres">
      <dgm:prSet presAssocID="{2965880F-4306-49DF-B30D-363BEB916CE3}" presName="root2" presStyleCnt="0"/>
      <dgm:spPr/>
    </dgm:pt>
    <dgm:pt modelId="{91C2DA78-30ED-45D3-BE20-D5D12329B8AE}" type="pres">
      <dgm:prSet presAssocID="{2965880F-4306-49DF-B30D-363BEB916CE3}" presName="LevelTwoTextNode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BF8418B-06AC-4FFA-9AC4-D7887E54426F}" type="pres">
      <dgm:prSet presAssocID="{2965880F-4306-49DF-B30D-363BEB916CE3}" presName="level3hierChild" presStyleCnt="0"/>
      <dgm:spPr/>
    </dgm:pt>
  </dgm:ptLst>
  <dgm:cxnLst>
    <dgm:cxn modelId="{D3A3CC44-3159-4AE6-B84A-8C513C8F93F7}" type="presOf" srcId="{0F80EEE7-BB24-4561-8CF5-303B63A4B4FC}" destId="{99B2D438-0557-4129-9A98-E492FC4B2969}" srcOrd="0" destOrd="0" presId="urn:microsoft.com/office/officeart/2008/layout/HorizontalMultiLevelHierarchy"/>
    <dgm:cxn modelId="{F79B0D32-CF40-412F-9F1F-ED2F65B134F7}" type="presOf" srcId="{AAB59DFE-F1B5-43A1-BA8F-506D3588DC50}" destId="{2503CB67-87E9-45E4-ACA5-9AC6A14F54B7}" srcOrd="0" destOrd="0" presId="urn:microsoft.com/office/officeart/2008/layout/HorizontalMultiLevelHierarchy"/>
    <dgm:cxn modelId="{3B8B8C9A-20C9-44F8-AEF2-50683D999DEF}" srcId="{FA43C860-9F7B-48B3-895D-069774873DFB}" destId="{2965880F-4306-49DF-B30D-363BEB916CE3}" srcOrd="3" destOrd="0" parTransId="{8CE28D9E-2C4F-4829-85BD-92FEDB9D321C}" sibTransId="{D2777100-7520-434E-BCC2-2AF769CA100C}"/>
    <dgm:cxn modelId="{17D7A582-7C1A-478E-8000-53FDB697505B}" type="presOf" srcId="{97FB5FC4-24F7-4F0A-91C1-55715494230A}" destId="{02E2AD2F-4F13-45BC-94F4-9554081F20A2}" srcOrd="1" destOrd="0" presId="urn:microsoft.com/office/officeart/2008/layout/HorizontalMultiLevelHierarchy"/>
    <dgm:cxn modelId="{14BA5E51-5CF4-4566-A8B0-C9E7E07A5F78}" type="presOf" srcId="{73E8D0D4-80C8-496F-8367-7CFE014DDD55}" destId="{C66C44F0-7D80-447F-AD8C-5866ECCA2F00}" srcOrd="0" destOrd="0" presId="urn:microsoft.com/office/officeart/2008/layout/HorizontalMultiLevelHierarchy"/>
    <dgm:cxn modelId="{6E9E80D2-A0CC-48F6-90E7-93D6195DC8E1}" srcId="{FA43C860-9F7B-48B3-895D-069774873DFB}" destId="{091D3AE2-F33E-43FD-B2F7-1D05529012B1}" srcOrd="1" destOrd="0" parTransId="{97FB5FC4-24F7-4F0A-91C1-55715494230A}" sibTransId="{6A172D55-9B52-44ED-A9F4-401961F71ACD}"/>
    <dgm:cxn modelId="{462B8EA4-3A8B-48AE-8A61-6340A231F2EF}" type="presOf" srcId="{FA43C860-9F7B-48B3-895D-069774873DFB}" destId="{6BF04358-7C7B-4C92-8F75-D80ED05DFDAD}" srcOrd="0" destOrd="0" presId="urn:microsoft.com/office/officeart/2008/layout/HorizontalMultiLevelHierarchy"/>
    <dgm:cxn modelId="{57CDF142-7C18-474E-B85E-D5D43F964219}" type="presOf" srcId="{2965880F-4306-49DF-B30D-363BEB916CE3}" destId="{91C2DA78-30ED-45D3-BE20-D5D12329B8AE}" srcOrd="0" destOrd="0" presId="urn:microsoft.com/office/officeart/2008/layout/HorizontalMultiLevelHierarchy"/>
    <dgm:cxn modelId="{DE961397-F634-4719-B7A9-A098D5186706}" type="presOf" srcId="{8CE28D9E-2C4F-4829-85BD-92FEDB9D321C}" destId="{26AF2A57-500C-4D97-9579-AC2A73790077}" srcOrd="0" destOrd="0" presId="urn:microsoft.com/office/officeart/2008/layout/HorizontalMultiLevelHierarchy"/>
    <dgm:cxn modelId="{0FCB637C-8843-4282-BCFE-CA6054A37856}" srcId="{0F80EEE7-BB24-4561-8CF5-303B63A4B4FC}" destId="{FA43C860-9F7B-48B3-895D-069774873DFB}" srcOrd="0" destOrd="0" parTransId="{9C728957-D3AA-4AFD-A0A0-BE982641DBF8}" sibTransId="{E1C640A8-C7C6-4073-97E7-50F0851018F8}"/>
    <dgm:cxn modelId="{29C3C8DF-CBDE-45BB-B7E1-0AB99B66B6E4}" type="presOf" srcId="{97FB5FC4-24F7-4F0A-91C1-55715494230A}" destId="{3D59DFEF-5D31-4912-B689-3E865637D2C2}" srcOrd="0" destOrd="0" presId="urn:microsoft.com/office/officeart/2008/layout/HorizontalMultiLevelHierarchy"/>
    <dgm:cxn modelId="{69D31ECB-D97D-4628-9B25-3000BC719897}" srcId="{FA43C860-9F7B-48B3-895D-069774873DFB}" destId="{73E8D0D4-80C8-496F-8367-7CFE014DDD55}" srcOrd="0" destOrd="0" parTransId="{AAB59DFE-F1B5-43A1-BA8F-506D3588DC50}" sibTransId="{7FAB1DE0-D913-4188-B482-2AE04BD53D33}"/>
    <dgm:cxn modelId="{AE6D5D04-0F88-4807-9315-753811DE85BC}" type="presOf" srcId="{091D3AE2-F33E-43FD-B2F7-1D05529012B1}" destId="{ADA0CAC8-93A3-479D-953A-94C05DA37B6D}" srcOrd="0" destOrd="0" presId="urn:microsoft.com/office/officeart/2008/layout/HorizontalMultiLevelHierarchy"/>
    <dgm:cxn modelId="{0AA7DFB6-185C-450E-A8D7-526A769BFAB2}" type="presOf" srcId="{9762F514-A856-4BF1-B0E4-6E7A2E94EBAA}" destId="{96F9FDAD-42FD-45E0-9C7E-7A02EF2013BF}" srcOrd="0" destOrd="0" presId="urn:microsoft.com/office/officeart/2008/layout/HorizontalMultiLevelHierarchy"/>
    <dgm:cxn modelId="{1BE1A4E4-1B44-4C78-9C0B-95BE2A1865A7}" type="presOf" srcId="{9762F514-A856-4BF1-B0E4-6E7A2E94EBAA}" destId="{0EA0A80E-62EE-49C3-90A1-8729C678BECA}" srcOrd="1" destOrd="0" presId="urn:microsoft.com/office/officeart/2008/layout/HorizontalMultiLevelHierarchy"/>
    <dgm:cxn modelId="{89FEFC60-4E87-4875-9D54-1375343C43E9}" type="presOf" srcId="{BF40953C-B22C-4E5C-BBDC-8CA0405E1887}" destId="{6401D574-8F92-4D6A-9DEB-0AE2A0F538A5}" srcOrd="0" destOrd="0" presId="urn:microsoft.com/office/officeart/2008/layout/HorizontalMultiLevelHierarchy"/>
    <dgm:cxn modelId="{C950862F-229C-4295-BB02-8ABA3BD2D027}" srcId="{FA43C860-9F7B-48B3-895D-069774873DFB}" destId="{BF40953C-B22C-4E5C-BBDC-8CA0405E1887}" srcOrd="2" destOrd="0" parTransId="{9762F514-A856-4BF1-B0E4-6E7A2E94EBAA}" sibTransId="{24E73216-D0EF-43EF-800D-E5A62CE5E0B9}"/>
    <dgm:cxn modelId="{3861A501-8271-44D0-A761-B0F4B2EE1D03}" type="presOf" srcId="{8CE28D9E-2C4F-4829-85BD-92FEDB9D321C}" destId="{2F0CA718-BE53-4351-8440-E1E052513CF5}" srcOrd="1" destOrd="0" presId="urn:microsoft.com/office/officeart/2008/layout/HorizontalMultiLevelHierarchy"/>
    <dgm:cxn modelId="{FB869B92-35FF-4A19-9F5A-13BA09C2EB01}" type="presOf" srcId="{AAB59DFE-F1B5-43A1-BA8F-506D3588DC50}" destId="{8AFCFB11-16E8-4D16-816B-F9441FC13724}" srcOrd="1" destOrd="0" presId="urn:microsoft.com/office/officeart/2008/layout/HorizontalMultiLevelHierarchy"/>
    <dgm:cxn modelId="{DDF19876-8867-43E6-9065-D2020C05A75E}" type="presParOf" srcId="{99B2D438-0557-4129-9A98-E492FC4B2969}" destId="{A356DC94-CA4E-41FE-8ACF-AA4F5359939E}" srcOrd="0" destOrd="0" presId="urn:microsoft.com/office/officeart/2008/layout/HorizontalMultiLevelHierarchy"/>
    <dgm:cxn modelId="{E9D4928F-F352-439E-A42C-3F67459E28F5}" type="presParOf" srcId="{A356DC94-CA4E-41FE-8ACF-AA4F5359939E}" destId="{6BF04358-7C7B-4C92-8F75-D80ED05DFDAD}" srcOrd="0" destOrd="0" presId="urn:microsoft.com/office/officeart/2008/layout/HorizontalMultiLevelHierarchy"/>
    <dgm:cxn modelId="{74D59964-1A66-4E61-BB40-F8AFB0AAC3E7}" type="presParOf" srcId="{A356DC94-CA4E-41FE-8ACF-AA4F5359939E}" destId="{C18D4D25-BC9D-416A-AEDD-D3888214BE62}" srcOrd="1" destOrd="0" presId="urn:microsoft.com/office/officeart/2008/layout/HorizontalMultiLevelHierarchy"/>
    <dgm:cxn modelId="{F8B5BA25-0513-40F0-BA6D-88AC03B3E0BD}" type="presParOf" srcId="{C18D4D25-BC9D-416A-AEDD-D3888214BE62}" destId="{2503CB67-87E9-45E4-ACA5-9AC6A14F54B7}" srcOrd="0" destOrd="0" presId="urn:microsoft.com/office/officeart/2008/layout/HorizontalMultiLevelHierarchy"/>
    <dgm:cxn modelId="{907F20E6-47CF-47AC-8E3A-046D6D281B29}" type="presParOf" srcId="{2503CB67-87E9-45E4-ACA5-9AC6A14F54B7}" destId="{8AFCFB11-16E8-4D16-816B-F9441FC13724}" srcOrd="0" destOrd="0" presId="urn:microsoft.com/office/officeart/2008/layout/HorizontalMultiLevelHierarchy"/>
    <dgm:cxn modelId="{C749847B-8FE1-45CB-80F8-8977AE06A048}" type="presParOf" srcId="{C18D4D25-BC9D-416A-AEDD-D3888214BE62}" destId="{D51C3255-2301-434A-B1E9-D1EC8E187791}" srcOrd="1" destOrd="0" presId="urn:microsoft.com/office/officeart/2008/layout/HorizontalMultiLevelHierarchy"/>
    <dgm:cxn modelId="{F03F4AF1-4764-47C5-BFFD-3C726124F2AA}" type="presParOf" srcId="{D51C3255-2301-434A-B1E9-D1EC8E187791}" destId="{C66C44F0-7D80-447F-AD8C-5866ECCA2F00}" srcOrd="0" destOrd="0" presId="urn:microsoft.com/office/officeart/2008/layout/HorizontalMultiLevelHierarchy"/>
    <dgm:cxn modelId="{5F5D23A5-7176-46BE-9286-2626476311C9}" type="presParOf" srcId="{D51C3255-2301-434A-B1E9-D1EC8E187791}" destId="{CA036E40-4763-49F5-9E86-9BE5B1D3F5B2}" srcOrd="1" destOrd="0" presId="urn:microsoft.com/office/officeart/2008/layout/HorizontalMultiLevelHierarchy"/>
    <dgm:cxn modelId="{E988183A-F7D8-434D-99A7-5409D156F19C}" type="presParOf" srcId="{C18D4D25-BC9D-416A-AEDD-D3888214BE62}" destId="{3D59DFEF-5D31-4912-B689-3E865637D2C2}" srcOrd="2" destOrd="0" presId="urn:microsoft.com/office/officeart/2008/layout/HorizontalMultiLevelHierarchy"/>
    <dgm:cxn modelId="{7A9AC9F2-8E66-4C16-A7E2-907759304742}" type="presParOf" srcId="{3D59DFEF-5D31-4912-B689-3E865637D2C2}" destId="{02E2AD2F-4F13-45BC-94F4-9554081F20A2}" srcOrd="0" destOrd="0" presId="urn:microsoft.com/office/officeart/2008/layout/HorizontalMultiLevelHierarchy"/>
    <dgm:cxn modelId="{43FDAD7D-1091-41B3-810F-C7F1DBB8D624}" type="presParOf" srcId="{C18D4D25-BC9D-416A-AEDD-D3888214BE62}" destId="{9BFC1809-87CB-4FDC-B444-C04E99B80D9B}" srcOrd="3" destOrd="0" presId="urn:microsoft.com/office/officeart/2008/layout/HorizontalMultiLevelHierarchy"/>
    <dgm:cxn modelId="{A65D0DC7-2C97-4E41-BF52-29FEBFC12165}" type="presParOf" srcId="{9BFC1809-87CB-4FDC-B444-C04E99B80D9B}" destId="{ADA0CAC8-93A3-479D-953A-94C05DA37B6D}" srcOrd="0" destOrd="0" presId="urn:microsoft.com/office/officeart/2008/layout/HorizontalMultiLevelHierarchy"/>
    <dgm:cxn modelId="{B41714F3-DA2C-4DDD-9123-14CD8ABDC034}" type="presParOf" srcId="{9BFC1809-87CB-4FDC-B444-C04E99B80D9B}" destId="{E28669C0-C7D1-4B8D-BCC6-59469BBA64FF}" srcOrd="1" destOrd="0" presId="urn:microsoft.com/office/officeart/2008/layout/HorizontalMultiLevelHierarchy"/>
    <dgm:cxn modelId="{65B3CE02-03CB-4750-8EDE-20528CC5B688}" type="presParOf" srcId="{C18D4D25-BC9D-416A-AEDD-D3888214BE62}" destId="{96F9FDAD-42FD-45E0-9C7E-7A02EF2013BF}" srcOrd="4" destOrd="0" presId="urn:microsoft.com/office/officeart/2008/layout/HorizontalMultiLevelHierarchy"/>
    <dgm:cxn modelId="{8A8593F3-FAAB-4A5E-87DE-0023DCA35EBB}" type="presParOf" srcId="{96F9FDAD-42FD-45E0-9C7E-7A02EF2013BF}" destId="{0EA0A80E-62EE-49C3-90A1-8729C678BECA}" srcOrd="0" destOrd="0" presId="urn:microsoft.com/office/officeart/2008/layout/HorizontalMultiLevelHierarchy"/>
    <dgm:cxn modelId="{44AC3BEB-C5E0-4A5E-8861-B31B442C9BF1}" type="presParOf" srcId="{C18D4D25-BC9D-416A-AEDD-D3888214BE62}" destId="{AD4C62B8-DD65-4355-A1E2-FC27769B2A82}" srcOrd="5" destOrd="0" presId="urn:microsoft.com/office/officeart/2008/layout/HorizontalMultiLevelHierarchy"/>
    <dgm:cxn modelId="{23B2D296-B970-400C-900A-B04098616A53}" type="presParOf" srcId="{AD4C62B8-DD65-4355-A1E2-FC27769B2A82}" destId="{6401D574-8F92-4D6A-9DEB-0AE2A0F538A5}" srcOrd="0" destOrd="0" presId="urn:microsoft.com/office/officeart/2008/layout/HorizontalMultiLevelHierarchy"/>
    <dgm:cxn modelId="{0C5C83CD-7114-4D8B-87AB-EC3D45C4C9C4}" type="presParOf" srcId="{AD4C62B8-DD65-4355-A1E2-FC27769B2A82}" destId="{E069A4DA-B09B-48D6-938B-1A83ED89B65F}" srcOrd="1" destOrd="0" presId="urn:microsoft.com/office/officeart/2008/layout/HorizontalMultiLevelHierarchy"/>
    <dgm:cxn modelId="{ED115DB6-2F31-4EB7-A535-350D7C3580D8}" type="presParOf" srcId="{C18D4D25-BC9D-416A-AEDD-D3888214BE62}" destId="{26AF2A57-500C-4D97-9579-AC2A73790077}" srcOrd="6" destOrd="0" presId="urn:microsoft.com/office/officeart/2008/layout/HorizontalMultiLevelHierarchy"/>
    <dgm:cxn modelId="{58E1CCAF-6D1F-4E94-ABCB-04E78908A446}" type="presParOf" srcId="{26AF2A57-500C-4D97-9579-AC2A73790077}" destId="{2F0CA718-BE53-4351-8440-E1E052513CF5}" srcOrd="0" destOrd="0" presId="urn:microsoft.com/office/officeart/2008/layout/HorizontalMultiLevelHierarchy"/>
    <dgm:cxn modelId="{49841713-3766-46DA-A96A-67186A35E877}" type="presParOf" srcId="{C18D4D25-BC9D-416A-AEDD-D3888214BE62}" destId="{47199D63-23F5-4EF4-976A-D8972B59E379}" srcOrd="7" destOrd="0" presId="urn:microsoft.com/office/officeart/2008/layout/HorizontalMultiLevelHierarchy"/>
    <dgm:cxn modelId="{35D84A3E-4F18-45B3-9932-B7477BD6D8E8}" type="presParOf" srcId="{47199D63-23F5-4EF4-976A-D8972B59E379}" destId="{91C2DA78-30ED-45D3-BE20-D5D12329B8AE}" srcOrd="0" destOrd="0" presId="urn:microsoft.com/office/officeart/2008/layout/HorizontalMultiLevelHierarchy"/>
    <dgm:cxn modelId="{6C5F9E1C-5885-43AE-8726-9AEB887CAA53}" type="presParOf" srcId="{47199D63-23F5-4EF4-976A-D8972B59E379}" destId="{3BF8418B-06AC-4FFA-9AC4-D7887E54426F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E9B91149-EAA8-44D2-9258-06FC6BAC911D}" type="doc">
      <dgm:prSet loTypeId="urn:microsoft.com/office/officeart/2005/8/layout/gear1" loCatId="cycle" qsTypeId="urn:microsoft.com/office/officeart/2005/8/quickstyle/simple1" qsCatId="simple" csTypeId="urn:microsoft.com/office/officeart/2005/8/colors/colorful3" csCatId="colorful" phldr="1"/>
      <dgm:spPr/>
    </dgm:pt>
    <dgm:pt modelId="{384920E2-A339-4DE3-847D-4B948E8CEED8}">
      <dgm:prSet phldrT="[Text]" custT="1"/>
      <dgm:spPr/>
      <dgm:t>
        <a:bodyPr/>
        <a:lstStyle/>
        <a:p>
          <a:r>
            <a:rPr lang="en-US" sz="1800" dirty="0" smtClean="0"/>
            <a:t>Changing each of the bit value.</a:t>
          </a:r>
        </a:p>
        <a:p>
          <a:r>
            <a:rPr lang="en-US" sz="1800" dirty="0" smtClean="0"/>
            <a:t>0</a:t>
          </a:r>
          <a:r>
            <a:rPr lang="en-US" sz="1800" dirty="0" smtClean="0">
              <a:sym typeface="Wingdings"/>
            </a:rPr>
            <a:t>1</a:t>
          </a:r>
        </a:p>
        <a:p>
          <a:r>
            <a:rPr lang="en-US" sz="1800" dirty="0" smtClean="0">
              <a:sym typeface="Wingdings"/>
            </a:rPr>
            <a:t>10</a:t>
          </a:r>
          <a:endParaRPr lang="en-US" sz="1800" dirty="0"/>
        </a:p>
      </dgm:t>
    </dgm:pt>
    <dgm:pt modelId="{90E4C4C0-3E74-4CBA-9B0D-764148696E66}" type="parTrans" cxnId="{839844EA-D235-416A-87BF-F04890FC954C}">
      <dgm:prSet/>
      <dgm:spPr/>
      <dgm:t>
        <a:bodyPr/>
        <a:lstStyle/>
        <a:p>
          <a:endParaRPr lang="en-US"/>
        </a:p>
      </dgm:t>
    </dgm:pt>
    <dgm:pt modelId="{24F372F5-0344-4B74-AF7A-2223B56D0396}" type="sibTrans" cxnId="{839844EA-D235-416A-87BF-F04890FC954C}">
      <dgm:prSet/>
      <dgm:spPr/>
      <dgm:t>
        <a:bodyPr/>
        <a:lstStyle/>
        <a:p>
          <a:endParaRPr lang="en-US"/>
        </a:p>
      </dgm:t>
    </dgm:pt>
    <dgm:pt modelId="{A56CC7E1-8D84-4565-A67A-7E5AC0FE6DD1}">
      <dgm:prSet phldrT="[Text]"/>
      <dgm:spPr/>
      <dgm:t>
        <a:bodyPr/>
        <a:lstStyle/>
        <a:p>
          <a:r>
            <a:rPr lang="en-US" dirty="0" smtClean="0"/>
            <a:t>+</a:t>
          </a:r>
          <a:r>
            <a:rPr lang="en-US" dirty="0" err="1" smtClean="0"/>
            <a:t>ve</a:t>
          </a:r>
          <a:r>
            <a:rPr lang="en-US" dirty="0" smtClean="0"/>
            <a:t> no.: same as +</a:t>
          </a:r>
          <a:r>
            <a:rPr lang="en-US" dirty="0" err="1" smtClean="0"/>
            <a:t>ve</a:t>
          </a:r>
          <a:r>
            <a:rPr lang="en-US" dirty="0" smtClean="0"/>
            <a:t> sign-magnitude.</a:t>
          </a:r>
          <a:endParaRPr lang="en-US" dirty="0"/>
        </a:p>
      </dgm:t>
    </dgm:pt>
    <dgm:pt modelId="{873F0343-C38F-4437-8101-31905B3816FB}" type="parTrans" cxnId="{0DC6EAC1-3301-4D50-BF1F-29AB37A48873}">
      <dgm:prSet/>
      <dgm:spPr/>
      <dgm:t>
        <a:bodyPr/>
        <a:lstStyle/>
        <a:p>
          <a:endParaRPr lang="en-US"/>
        </a:p>
      </dgm:t>
    </dgm:pt>
    <dgm:pt modelId="{2DFF5069-C914-478A-B0C1-745FE2140729}" type="sibTrans" cxnId="{0DC6EAC1-3301-4D50-BF1F-29AB37A48873}">
      <dgm:prSet/>
      <dgm:spPr/>
      <dgm:t>
        <a:bodyPr/>
        <a:lstStyle/>
        <a:p>
          <a:endParaRPr lang="en-US"/>
        </a:p>
      </dgm:t>
    </dgm:pt>
    <dgm:pt modelId="{23FDE782-23D6-41F2-9266-DF9D304015B9}">
      <dgm:prSet phldrT="[Text]"/>
      <dgm:spPr/>
    </dgm:pt>
    <dgm:pt modelId="{83972997-0CB0-4735-9D98-5E8F0F18B014}" type="parTrans" cxnId="{3D68F207-D157-4B80-A55E-57AADE8A2729}">
      <dgm:prSet/>
      <dgm:spPr/>
      <dgm:t>
        <a:bodyPr/>
        <a:lstStyle/>
        <a:p>
          <a:endParaRPr lang="en-US"/>
        </a:p>
      </dgm:t>
    </dgm:pt>
    <dgm:pt modelId="{E27ECB23-B155-499E-8BFB-0900A3B5F396}" type="sibTrans" cxnId="{3D68F207-D157-4B80-A55E-57AADE8A2729}">
      <dgm:prSet/>
      <dgm:spPr/>
      <dgm:t>
        <a:bodyPr/>
        <a:lstStyle/>
        <a:p>
          <a:endParaRPr lang="en-US"/>
        </a:p>
      </dgm:t>
    </dgm:pt>
    <dgm:pt modelId="{FC909DF7-76CD-4BB4-A3A6-618FA7C87277}">
      <dgm:prSet custT="1"/>
      <dgm:spPr/>
      <dgm:t>
        <a:bodyPr/>
        <a:lstStyle/>
        <a:p>
          <a:r>
            <a:rPr lang="en-US" sz="1500" dirty="0" smtClean="0"/>
            <a:t>-</a:t>
          </a:r>
          <a:r>
            <a:rPr lang="en-US" sz="1500" dirty="0" err="1" smtClean="0"/>
            <a:t>ve</a:t>
          </a:r>
          <a:r>
            <a:rPr lang="en-US" sz="1500" dirty="0" smtClean="0"/>
            <a:t> no.: the 1’s complement of the corresponding +</a:t>
          </a:r>
          <a:r>
            <a:rPr lang="en-US" sz="1500" dirty="0" err="1" smtClean="0"/>
            <a:t>ve</a:t>
          </a:r>
          <a:r>
            <a:rPr lang="en-US" sz="1500" dirty="0" smtClean="0"/>
            <a:t> number.</a:t>
          </a:r>
          <a:endParaRPr lang="en-US" sz="1500" dirty="0" smtClean="0"/>
        </a:p>
      </dgm:t>
    </dgm:pt>
    <dgm:pt modelId="{1DC7B322-4701-4293-870A-452AB06131FA}" type="parTrans" cxnId="{90FAFD29-1F67-441E-9498-F6B801B2395C}">
      <dgm:prSet/>
      <dgm:spPr/>
      <dgm:t>
        <a:bodyPr/>
        <a:lstStyle/>
        <a:p>
          <a:endParaRPr lang="en-US"/>
        </a:p>
      </dgm:t>
    </dgm:pt>
    <dgm:pt modelId="{1C373C92-3D1B-4B5D-BCB9-61DA306F263D}" type="sibTrans" cxnId="{90FAFD29-1F67-441E-9498-F6B801B2395C}">
      <dgm:prSet/>
      <dgm:spPr/>
      <dgm:t>
        <a:bodyPr/>
        <a:lstStyle/>
        <a:p>
          <a:endParaRPr lang="en-US"/>
        </a:p>
      </dgm:t>
    </dgm:pt>
    <dgm:pt modelId="{1AC4F1BA-BE38-4883-8CC7-A893BBE5A65A}" type="pres">
      <dgm:prSet presAssocID="{E9B91149-EAA8-44D2-9258-06FC6BAC911D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7DBBAB6B-2A5C-4AF3-AB13-0A5601067CEB}" type="pres">
      <dgm:prSet presAssocID="{384920E2-A339-4DE3-847D-4B948E8CEED8}" presName="gear1" presStyleLbl="node1" presStyleIdx="0" presStyleCnt="3" custLinFactNeighborX="-3795" custLinFactNeighborY="1526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15187F2-5A37-49F2-8319-2589196F342D}" type="pres">
      <dgm:prSet presAssocID="{384920E2-A339-4DE3-847D-4B948E8CEED8}" presName="gear1srcNode" presStyleLbl="node1" presStyleIdx="0" presStyleCnt="3"/>
      <dgm:spPr/>
    </dgm:pt>
    <dgm:pt modelId="{3E778595-DAB1-4EA9-A671-FA4089234F92}" type="pres">
      <dgm:prSet presAssocID="{384920E2-A339-4DE3-847D-4B948E8CEED8}" presName="gear1dstNode" presStyleLbl="node1" presStyleIdx="0" presStyleCnt="3"/>
      <dgm:spPr/>
    </dgm:pt>
    <dgm:pt modelId="{C4B995EF-D6A7-4625-9185-93641A19C68E}" type="pres">
      <dgm:prSet presAssocID="{FC909DF7-76CD-4BB4-A3A6-618FA7C87277}" presName="gear2" presStyleLbl="node1" presStyleIdx="1" presStyleCnt="3" custScaleX="118617" custScaleY="12029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6C3A031-C685-4E7B-9788-C5C88FE71CBF}" type="pres">
      <dgm:prSet presAssocID="{FC909DF7-76CD-4BB4-A3A6-618FA7C87277}" presName="gear2srcNode" presStyleLbl="node1" presStyleIdx="1" presStyleCnt="3"/>
      <dgm:spPr/>
    </dgm:pt>
    <dgm:pt modelId="{4738A61C-3E8D-4E62-A1C3-20D02F0E60E3}" type="pres">
      <dgm:prSet presAssocID="{FC909DF7-76CD-4BB4-A3A6-618FA7C87277}" presName="gear2dstNode" presStyleLbl="node1" presStyleIdx="1" presStyleCnt="3"/>
      <dgm:spPr/>
    </dgm:pt>
    <dgm:pt modelId="{523AAEE1-01CB-4175-ADF2-371FAD70707D}" type="pres">
      <dgm:prSet presAssocID="{A56CC7E1-8D84-4565-A67A-7E5AC0FE6DD1}" presName="gear3" presStyleLbl="node1" presStyleIdx="2" presStyleCnt="3"/>
      <dgm:spPr/>
      <dgm:t>
        <a:bodyPr/>
        <a:lstStyle/>
        <a:p>
          <a:endParaRPr lang="en-US"/>
        </a:p>
      </dgm:t>
    </dgm:pt>
    <dgm:pt modelId="{8584542A-4CCA-4502-9BC3-93A150EB3CEB}" type="pres">
      <dgm:prSet presAssocID="{A56CC7E1-8D84-4565-A67A-7E5AC0FE6DD1}" presName="gear3tx" presStyleLbl="node1" presStyleIdx="2" presStyleCnt="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DA0EF3-A08C-4EF1-A771-1590661C1B1B}" type="pres">
      <dgm:prSet presAssocID="{A56CC7E1-8D84-4565-A67A-7E5AC0FE6DD1}" presName="gear3srcNode" presStyleLbl="node1" presStyleIdx="2" presStyleCnt="3"/>
      <dgm:spPr/>
    </dgm:pt>
    <dgm:pt modelId="{F481F45B-B8C1-4CC8-8976-D9BDB9B55072}" type="pres">
      <dgm:prSet presAssocID="{A56CC7E1-8D84-4565-A67A-7E5AC0FE6DD1}" presName="gear3dstNode" presStyleLbl="node1" presStyleIdx="2" presStyleCnt="3"/>
      <dgm:spPr/>
    </dgm:pt>
    <dgm:pt modelId="{4DCCD2DA-3839-4132-88BF-FA44B70826A8}" type="pres">
      <dgm:prSet presAssocID="{24F372F5-0344-4B74-AF7A-2223B56D0396}" presName="connector1" presStyleLbl="sibTrans2D1" presStyleIdx="0" presStyleCnt="3"/>
      <dgm:spPr/>
    </dgm:pt>
    <dgm:pt modelId="{4E69D724-169E-43A6-966F-8811A96BD647}" type="pres">
      <dgm:prSet presAssocID="{1C373C92-3D1B-4B5D-BCB9-61DA306F263D}" presName="connector2" presStyleLbl="sibTrans2D1" presStyleIdx="1" presStyleCnt="3"/>
      <dgm:spPr/>
    </dgm:pt>
    <dgm:pt modelId="{A8553F4B-AF48-46DB-B56F-22F7EBC5603A}" type="pres">
      <dgm:prSet presAssocID="{2DFF5069-C914-478A-B0C1-745FE2140729}" presName="connector3" presStyleLbl="sibTrans2D1" presStyleIdx="2" presStyleCnt="3"/>
      <dgm:spPr/>
    </dgm:pt>
  </dgm:ptLst>
  <dgm:cxnLst>
    <dgm:cxn modelId="{839844EA-D235-416A-87BF-F04890FC954C}" srcId="{E9B91149-EAA8-44D2-9258-06FC6BAC911D}" destId="{384920E2-A339-4DE3-847D-4B948E8CEED8}" srcOrd="0" destOrd="0" parTransId="{90E4C4C0-3E74-4CBA-9B0D-764148696E66}" sibTransId="{24F372F5-0344-4B74-AF7A-2223B56D0396}"/>
    <dgm:cxn modelId="{4437A614-6944-4B30-8310-06954A88F11C}" type="presOf" srcId="{FC909DF7-76CD-4BB4-A3A6-618FA7C87277}" destId="{4738A61C-3E8D-4E62-A1C3-20D02F0E60E3}" srcOrd="2" destOrd="0" presId="urn:microsoft.com/office/officeart/2005/8/layout/gear1"/>
    <dgm:cxn modelId="{3D68F207-D157-4B80-A55E-57AADE8A2729}" srcId="{E9B91149-EAA8-44D2-9258-06FC6BAC911D}" destId="{23FDE782-23D6-41F2-9266-DF9D304015B9}" srcOrd="3" destOrd="0" parTransId="{83972997-0CB0-4735-9D98-5E8F0F18B014}" sibTransId="{E27ECB23-B155-499E-8BFB-0900A3B5F396}"/>
    <dgm:cxn modelId="{85960434-6714-40DB-8862-FCE0F6502A65}" type="presOf" srcId="{E9B91149-EAA8-44D2-9258-06FC6BAC911D}" destId="{1AC4F1BA-BE38-4883-8CC7-A893BBE5A65A}" srcOrd="0" destOrd="0" presId="urn:microsoft.com/office/officeart/2005/8/layout/gear1"/>
    <dgm:cxn modelId="{A451907E-A6B1-4553-B438-BA311185DDD5}" type="presOf" srcId="{A56CC7E1-8D84-4565-A67A-7E5AC0FE6DD1}" destId="{8584542A-4CCA-4502-9BC3-93A150EB3CEB}" srcOrd="1" destOrd="0" presId="urn:microsoft.com/office/officeart/2005/8/layout/gear1"/>
    <dgm:cxn modelId="{2F63E469-4F8F-4016-A9CD-5836E737ED2B}" type="presOf" srcId="{384920E2-A339-4DE3-847D-4B948E8CEED8}" destId="{7DBBAB6B-2A5C-4AF3-AB13-0A5601067CEB}" srcOrd="0" destOrd="0" presId="urn:microsoft.com/office/officeart/2005/8/layout/gear1"/>
    <dgm:cxn modelId="{306B52B0-B810-46BB-B6F7-491A0A6B81FD}" type="presOf" srcId="{A56CC7E1-8D84-4565-A67A-7E5AC0FE6DD1}" destId="{F481F45B-B8C1-4CC8-8976-D9BDB9B55072}" srcOrd="3" destOrd="0" presId="urn:microsoft.com/office/officeart/2005/8/layout/gear1"/>
    <dgm:cxn modelId="{51006F43-68B6-43EA-8278-D34254E28E2E}" type="presOf" srcId="{384920E2-A339-4DE3-847D-4B948E8CEED8}" destId="{3E778595-DAB1-4EA9-A671-FA4089234F92}" srcOrd="2" destOrd="0" presId="urn:microsoft.com/office/officeart/2005/8/layout/gear1"/>
    <dgm:cxn modelId="{40427543-F484-4ED9-AC75-CD784D24FEB3}" type="presOf" srcId="{A56CC7E1-8D84-4565-A67A-7E5AC0FE6DD1}" destId="{523AAEE1-01CB-4175-ADF2-371FAD70707D}" srcOrd="0" destOrd="0" presId="urn:microsoft.com/office/officeart/2005/8/layout/gear1"/>
    <dgm:cxn modelId="{F48A0C95-C826-40DB-8A71-ED5DAD9DB2D3}" type="presOf" srcId="{FC909DF7-76CD-4BB4-A3A6-618FA7C87277}" destId="{66C3A031-C685-4E7B-9788-C5C88FE71CBF}" srcOrd="1" destOrd="0" presId="urn:microsoft.com/office/officeart/2005/8/layout/gear1"/>
    <dgm:cxn modelId="{C3C739D7-D51A-4B07-A24A-567818F1D5EC}" type="presOf" srcId="{24F372F5-0344-4B74-AF7A-2223B56D0396}" destId="{4DCCD2DA-3839-4132-88BF-FA44B70826A8}" srcOrd="0" destOrd="0" presId="urn:microsoft.com/office/officeart/2005/8/layout/gear1"/>
    <dgm:cxn modelId="{7A310A34-8A2E-411A-A715-18422520E863}" type="presOf" srcId="{FC909DF7-76CD-4BB4-A3A6-618FA7C87277}" destId="{C4B995EF-D6A7-4625-9185-93641A19C68E}" srcOrd="0" destOrd="0" presId="urn:microsoft.com/office/officeart/2005/8/layout/gear1"/>
    <dgm:cxn modelId="{9455E67E-06DC-4278-9334-75F336CB4478}" type="presOf" srcId="{2DFF5069-C914-478A-B0C1-745FE2140729}" destId="{A8553F4B-AF48-46DB-B56F-22F7EBC5603A}" srcOrd="0" destOrd="0" presId="urn:microsoft.com/office/officeart/2005/8/layout/gear1"/>
    <dgm:cxn modelId="{0DC6EAC1-3301-4D50-BF1F-29AB37A48873}" srcId="{E9B91149-EAA8-44D2-9258-06FC6BAC911D}" destId="{A56CC7E1-8D84-4565-A67A-7E5AC0FE6DD1}" srcOrd="2" destOrd="0" parTransId="{873F0343-C38F-4437-8101-31905B3816FB}" sibTransId="{2DFF5069-C914-478A-B0C1-745FE2140729}"/>
    <dgm:cxn modelId="{9D20CEEA-3909-4100-9285-109C00CCF28F}" type="presOf" srcId="{384920E2-A339-4DE3-847D-4B948E8CEED8}" destId="{115187F2-5A37-49F2-8319-2589196F342D}" srcOrd="1" destOrd="0" presId="urn:microsoft.com/office/officeart/2005/8/layout/gear1"/>
    <dgm:cxn modelId="{90FAFD29-1F67-441E-9498-F6B801B2395C}" srcId="{E9B91149-EAA8-44D2-9258-06FC6BAC911D}" destId="{FC909DF7-76CD-4BB4-A3A6-618FA7C87277}" srcOrd="1" destOrd="0" parTransId="{1DC7B322-4701-4293-870A-452AB06131FA}" sibTransId="{1C373C92-3D1B-4B5D-BCB9-61DA306F263D}"/>
    <dgm:cxn modelId="{F8A0F819-670F-46D8-A6D5-E8C3732BA1E1}" type="presOf" srcId="{1C373C92-3D1B-4B5D-BCB9-61DA306F263D}" destId="{4E69D724-169E-43A6-966F-8811A96BD647}" srcOrd="0" destOrd="0" presId="urn:microsoft.com/office/officeart/2005/8/layout/gear1"/>
    <dgm:cxn modelId="{6AED23B1-86C0-4AEB-AEA5-0DCC51F24BCF}" type="presOf" srcId="{A56CC7E1-8D84-4565-A67A-7E5AC0FE6DD1}" destId="{C7DA0EF3-A08C-4EF1-A771-1590661C1B1B}" srcOrd="2" destOrd="0" presId="urn:microsoft.com/office/officeart/2005/8/layout/gear1"/>
    <dgm:cxn modelId="{0FEA1442-EF5A-4B7E-9FC6-172AA8FAEE24}" type="presParOf" srcId="{1AC4F1BA-BE38-4883-8CC7-A893BBE5A65A}" destId="{7DBBAB6B-2A5C-4AF3-AB13-0A5601067CEB}" srcOrd="0" destOrd="0" presId="urn:microsoft.com/office/officeart/2005/8/layout/gear1"/>
    <dgm:cxn modelId="{C0ED5CA4-5852-420C-8A15-9680CFF55BBC}" type="presParOf" srcId="{1AC4F1BA-BE38-4883-8CC7-A893BBE5A65A}" destId="{115187F2-5A37-49F2-8319-2589196F342D}" srcOrd="1" destOrd="0" presId="urn:microsoft.com/office/officeart/2005/8/layout/gear1"/>
    <dgm:cxn modelId="{DFD6FF16-51BD-4331-82EA-DE4AA8F2E9C8}" type="presParOf" srcId="{1AC4F1BA-BE38-4883-8CC7-A893BBE5A65A}" destId="{3E778595-DAB1-4EA9-A671-FA4089234F92}" srcOrd="2" destOrd="0" presId="urn:microsoft.com/office/officeart/2005/8/layout/gear1"/>
    <dgm:cxn modelId="{E462FEFD-6CA3-4A7E-A209-E646AC51352E}" type="presParOf" srcId="{1AC4F1BA-BE38-4883-8CC7-A893BBE5A65A}" destId="{C4B995EF-D6A7-4625-9185-93641A19C68E}" srcOrd="3" destOrd="0" presId="urn:microsoft.com/office/officeart/2005/8/layout/gear1"/>
    <dgm:cxn modelId="{95501EA0-0CA4-4B09-9B13-19A8842982DD}" type="presParOf" srcId="{1AC4F1BA-BE38-4883-8CC7-A893BBE5A65A}" destId="{66C3A031-C685-4E7B-9788-C5C88FE71CBF}" srcOrd="4" destOrd="0" presId="urn:microsoft.com/office/officeart/2005/8/layout/gear1"/>
    <dgm:cxn modelId="{6F569F4D-648E-4C36-8A4E-5D939963FE5C}" type="presParOf" srcId="{1AC4F1BA-BE38-4883-8CC7-A893BBE5A65A}" destId="{4738A61C-3E8D-4E62-A1C3-20D02F0E60E3}" srcOrd="5" destOrd="0" presId="urn:microsoft.com/office/officeart/2005/8/layout/gear1"/>
    <dgm:cxn modelId="{F37CFB45-6152-4774-B513-F78E9E1CFB51}" type="presParOf" srcId="{1AC4F1BA-BE38-4883-8CC7-A893BBE5A65A}" destId="{523AAEE1-01CB-4175-ADF2-371FAD70707D}" srcOrd="6" destOrd="0" presId="urn:microsoft.com/office/officeart/2005/8/layout/gear1"/>
    <dgm:cxn modelId="{24B8DFAB-7D56-4155-920B-FF0F1F4C1BFC}" type="presParOf" srcId="{1AC4F1BA-BE38-4883-8CC7-A893BBE5A65A}" destId="{8584542A-4CCA-4502-9BC3-93A150EB3CEB}" srcOrd="7" destOrd="0" presId="urn:microsoft.com/office/officeart/2005/8/layout/gear1"/>
    <dgm:cxn modelId="{03F015B7-0ACD-4D6B-B142-3712187557B5}" type="presParOf" srcId="{1AC4F1BA-BE38-4883-8CC7-A893BBE5A65A}" destId="{C7DA0EF3-A08C-4EF1-A771-1590661C1B1B}" srcOrd="8" destOrd="0" presId="urn:microsoft.com/office/officeart/2005/8/layout/gear1"/>
    <dgm:cxn modelId="{355B12DF-99A6-4BAF-8EF3-F480810BB4A3}" type="presParOf" srcId="{1AC4F1BA-BE38-4883-8CC7-A893BBE5A65A}" destId="{F481F45B-B8C1-4CC8-8976-D9BDB9B55072}" srcOrd="9" destOrd="0" presId="urn:microsoft.com/office/officeart/2005/8/layout/gear1"/>
    <dgm:cxn modelId="{A51B27B0-619E-4874-BB1F-D109D5F9CFF9}" type="presParOf" srcId="{1AC4F1BA-BE38-4883-8CC7-A893BBE5A65A}" destId="{4DCCD2DA-3839-4132-88BF-FA44B70826A8}" srcOrd="10" destOrd="0" presId="urn:microsoft.com/office/officeart/2005/8/layout/gear1"/>
    <dgm:cxn modelId="{FF6974F8-BBE5-4A36-829B-20F28E7B5170}" type="presParOf" srcId="{1AC4F1BA-BE38-4883-8CC7-A893BBE5A65A}" destId="{4E69D724-169E-43A6-966F-8811A96BD647}" srcOrd="11" destOrd="0" presId="urn:microsoft.com/office/officeart/2005/8/layout/gear1"/>
    <dgm:cxn modelId="{37F17D02-942D-4904-AE9D-2FE3E75A0659}" type="presParOf" srcId="{1AC4F1BA-BE38-4883-8CC7-A893BBE5A65A}" destId="{A8553F4B-AF48-46DB-B56F-22F7EBC5603A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302A989A-966B-4C62-B034-102D550DBB4B}" type="doc">
      <dgm:prSet loTypeId="urn:microsoft.com/office/officeart/2005/8/layout/hProcess9" loCatId="process" qsTypeId="urn:microsoft.com/office/officeart/2005/8/quickstyle/simple1" qsCatId="simple" csTypeId="urn:microsoft.com/office/officeart/2005/8/colors/colorful1" csCatId="colorful" phldr="1"/>
      <dgm:spPr/>
    </dgm:pt>
    <dgm:pt modelId="{2ACC7ECA-84FE-40E4-AE81-050E03F94655}">
      <dgm:prSet phldrT="[Text]"/>
      <dgm:spPr/>
      <dgm:t>
        <a:bodyPr/>
        <a:lstStyle/>
        <a:p>
          <a:r>
            <a:rPr lang="en-US" dirty="0" smtClean="0">
              <a:solidFill>
                <a:schemeClr val="tx1"/>
              </a:solidFill>
              <a:latin typeface="Helvetica LT Std Light"/>
            </a:rPr>
            <a:t>+</a:t>
          </a:r>
          <a:r>
            <a:rPr lang="en-US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dirty="0" smtClean="0">
              <a:solidFill>
                <a:schemeClr val="tx1"/>
              </a:solidFill>
              <a:latin typeface="Helvetica LT Std Light"/>
            </a:rPr>
            <a:t> no.: same as +</a:t>
          </a:r>
          <a:r>
            <a:rPr lang="en-US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dirty="0" smtClean="0">
              <a:solidFill>
                <a:schemeClr val="tx1"/>
              </a:solidFill>
              <a:latin typeface="Helvetica LT Std Light"/>
            </a:rPr>
            <a:t> sign-magnitude.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004A9ED4-ADD7-4662-ADCC-CE6F8701C842}" type="parTrans" cxnId="{6B2AF7EB-B0DC-41D9-9671-7EF5A63AA12A}">
      <dgm:prSet/>
      <dgm:spPr/>
      <dgm:t>
        <a:bodyPr/>
        <a:lstStyle/>
        <a:p>
          <a:endParaRPr lang="en-US"/>
        </a:p>
      </dgm:t>
    </dgm:pt>
    <dgm:pt modelId="{FD7C72C4-5940-4C9E-9153-381E781F8A40}" type="sibTrans" cxnId="{6B2AF7EB-B0DC-41D9-9671-7EF5A63AA12A}">
      <dgm:prSet/>
      <dgm:spPr/>
      <dgm:t>
        <a:bodyPr/>
        <a:lstStyle/>
        <a:p>
          <a:endParaRPr lang="en-US"/>
        </a:p>
      </dgm:t>
    </dgm:pt>
    <dgm:pt modelId="{07230A94-7E33-4C9F-83F5-3A6930B0F077}">
      <dgm:prSet phldrT="[Text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/>
        </a:p>
      </dgm:t>
    </dgm:pt>
    <dgm:pt modelId="{0162B868-4B2E-4F2B-8624-85DD1A12ECBB}" type="parTrans" cxnId="{87E1C41F-E226-499A-8893-85C1EE98CDEB}">
      <dgm:prSet/>
      <dgm:spPr/>
      <dgm:t>
        <a:bodyPr/>
        <a:lstStyle/>
        <a:p>
          <a:endParaRPr lang="en-US"/>
        </a:p>
      </dgm:t>
    </dgm:pt>
    <dgm:pt modelId="{1151655E-4835-4200-917A-4BF3C1FFD07F}" type="sibTrans" cxnId="{87E1C41F-E226-499A-8893-85C1EE98CDEB}">
      <dgm:prSet/>
      <dgm:spPr/>
      <dgm:t>
        <a:bodyPr/>
        <a:lstStyle/>
        <a:p>
          <a:endParaRPr lang="en-US"/>
        </a:p>
      </dgm:t>
    </dgm:pt>
    <dgm:pt modelId="{BC27EA45-1865-4315-A477-0ECC4BE69D1A}">
      <dgm:prSet custT="1"/>
      <dgm:spPr/>
      <dgm:t>
        <a:bodyPr/>
        <a:lstStyle/>
        <a:p>
          <a:r>
            <a:rPr lang="en-US" sz="1600" dirty="0" smtClean="0">
              <a:solidFill>
                <a:schemeClr val="tx1"/>
              </a:solidFill>
              <a:latin typeface="Helvetica LT Std Light"/>
            </a:rPr>
            <a:t>-</a:t>
          </a:r>
          <a:r>
            <a:rPr lang="en-US" sz="16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600" dirty="0" smtClean="0">
              <a:solidFill>
                <a:schemeClr val="tx1"/>
              </a:solidFill>
              <a:latin typeface="Helvetica LT Std Light"/>
            </a:rPr>
            <a:t> no.: 2’s complement of the corresponding +</a:t>
          </a:r>
          <a:r>
            <a:rPr lang="en-US" sz="16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600" dirty="0" smtClean="0">
              <a:solidFill>
                <a:schemeClr val="tx1"/>
              </a:solidFill>
              <a:latin typeface="Helvetica LT Std Light"/>
            </a:rPr>
            <a:t> number.</a:t>
          </a:r>
          <a:endParaRPr lang="en-US" sz="1600" dirty="0" smtClean="0">
            <a:solidFill>
              <a:schemeClr val="tx1"/>
            </a:solidFill>
            <a:latin typeface="Helvetica LT Std Light"/>
          </a:endParaRPr>
        </a:p>
      </dgm:t>
    </dgm:pt>
    <dgm:pt modelId="{83C14B75-3EEC-4614-924F-EC99B441A04B}" type="parTrans" cxnId="{7ECD5DD6-2973-46D1-9D72-9D7206314CDE}">
      <dgm:prSet/>
      <dgm:spPr/>
      <dgm:t>
        <a:bodyPr/>
        <a:lstStyle/>
        <a:p>
          <a:endParaRPr lang="en-US"/>
        </a:p>
      </dgm:t>
    </dgm:pt>
    <dgm:pt modelId="{EA083F34-8154-443B-8ED5-165BD900B7EB}" type="sibTrans" cxnId="{7ECD5DD6-2973-46D1-9D72-9D7206314CDE}">
      <dgm:prSet/>
      <dgm:spPr/>
      <dgm:t>
        <a:bodyPr/>
        <a:lstStyle/>
        <a:p>
          <a:endParaRPr lang="en-US"/>
        </a:p>
      </dgm:t>
    </dgm:pt>
    <dgm:pt modelId="{CC8633C2-00B3-49DA-BB30-8ECB77C8B48A}">
      <dgm:prSet custT="1"/>
      <dgm:spPr/>
      <dgm:t>
        <a:bodyPr/>
        <a:lstStyle/>
        <a:p>
          <a:r>
            <a:rPr lang="en-US" sz="1400" dirty="0" smtClean="0">
              <a:solidFill>
                <a:schemeClr val="tx1"/>
              </a:solidFill>
              <a:latin typeface="Helvetica LT Std Light"/>
            </a:rPr>
            <a:t>Obtained by adding 1 to the 1’s complement of the corresponding number.</a:t>
          </a:r>
          <a:endParaRPr lang="en-US" sz="1400" dirty="0">
            <a:solidFill>
              <a:schemeClr val="tx1"/>
            </a:solidFill>
            <a:latin typeface="Helvetica LT Std Light"/>
          </a:endParaRPr>
        </a:p>
      </dgm:t>
    </dgm:pt>
    <dgm:pt modelId="{57421923-01DB-41AD-B416-EA3B6DBBE0E4}" type="parTrans" cxnId="{45DC5F03-ECAD-4BD3-BDAC-393038487741}">
      <dgm:prSet/>
      <dgm:spPr/>
      <dgm:t>
        <a:bodyPr/>
        <a:lstStyle/>
        <a:p>
          <a:endParaRPr lang="en-US"/>
        </a:p>
      </dgm:t>
    </dgm:pt>
    <dgm:pt modelId="{19C27603-CA00-4D4B-8D1D-A21936AB533E}" type="sibTrans" cxnId="{45DC5F03-ECAD-4BD3-BDAC-393038487741}">
      <dgm:prSet/>
      <dgm:spPr/>
      <dgm:t>
        <a:bodyPr/>
        <a:lstStyle/>
        <a:p>
          <a:endParaRPr lang="en-US"/>
        </a:p>
      </dgm:t>
    </dgm:pt>
    <dgm:pt modelId="{44A64BA4-75BF-413B-A019-DE923A99108A}" type="pres">
      <dgm:prSet presAssocID="{302A989A-966B-4C62-B034-102D550DBB4B}" presName="CompostProcess" presStyleCnt="0">
        <dgm:presLayoutVars>
          <dgm:dir/>
          <dgm:resizeHandles val="exact"/>
        </dgm:presLayoutVars>
      </dgm:prSet>
      <dgm:spPr/>
    </dgm:pt>
    <dgm:pt modelId="{D5B86334-CC5B-4C75-A8F8-E7986A4FF78D}" type="pres">
      <dgm:prSet presAssocID="{302A989A-966B-4C62-B034-102D550DBB4B}" presName="arrow" presStyleLbl="bgShp" presStyleIdx="0" presStyleCnt="1"/>
      <dgm:spPr/>
    </dgm:pt>
    <dgm:pt modelId="{28002E10-2D5C-4AF0-9F51-8D8EBC940151}" type="pres">
      <dgm:prSet presAssocID="{302A989A-966B-4C62-B034-102D550DBB4B}" presName="linearProcess" presStyleCnt="0"/>
      <dgm:spPr/>
    </dgm:pt>
    <dgm:pt modelId="{AA5D6732-4472-46C1-864F-345A181AB04D}" type="pres">
      <dgm:prSet presAssocID="{2ACC7ECA-84FE-40E4-AE81-050E03F94655}" presName="textNode" presStyleLbl="node1" presStyleIdx="0" presStyleCnt="3" custScaleX="440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B2BF66-CDCA-4BDA-BADB-273EA0D0E241}" type="pres">
      <dgm:prSet presAssocID="{FD7C72C4-5940-4C9E-9153-381E781F8A40}" presName="sibTrans" presStyleCnt="0"/>
      <dgm:spPr/>
    </dgm:pt>
    <dgm:pt modelId="{4459A928-2468-48D1-9A26-4AE7BD8FA768}" type="pres">
      <dgm:prSet presAssocID="{BC27EA45-1865-4315-A477-0ECC4BE69D1A}" presName="textNode" presStyleLbl="node1" presStyleIdx="1" presStyleCnt="3" custScaleX="77414">
        <dgm:presLayoutVars>
          <dgm:bulletEnabled val="1"/>
        </dgm:presLayoutVars>
      </dgm:prSet>
      <dgm:spPr/>
    </dgm:pt>
    <dgm:pt modelId="{AFFA569E-7805-4200-AFBE-0564BB179792}" type="pres">
      <dgm:prSet presAssocID="{EA083F34-8154-443B-8ED5-165BD900B7EB}" presName="sibTrans" presStyleCnt="0"/>
      <dgm:spPr/>
    </dgm:pt>
    <dgm:pt modelId="{768ABCB1-D4A0-4D0A-96FD-A6B86C797EEB}" type="pres">
      <dgm:prSet presAssocID="{07230A94-7E33-4C9F-83F5-3A6930B0F077}" presName="textNode" presStyleLbl="node1" presStyleIdx="2" presStyleCnt="3" custScaleX="110209">
        <dgm:presLayoutVars>
          <dgm:bulletEnabled val="1"/>
        </dgm:presLayoutVars>
      </dgm:prSet>
      <dgm:spPr/>
    </dgm:pt>
  </dgm:ptLst>
  <dgm:cxnLst>
    <dgm:cxn modelId="{3543D964-546B-4C16-BEF0-2B39EE7BE19D}" type="presOf" srcId="{302A989A-966B-4C62-B034-102D550DBB4B}" destId="{44A64BA4-75BF-413B-A019-DE923A99108A}" srcOrd="0" destOrd="0" presId="urn:microsoft.com/office/officeart/2005/8/layout/hProcess9"/>
    <dgm:cxn modelId="{6F53271F-F33B-40CF-9650-2784B6F4D78F}" type="presOf" srcId="{CC8633C2-00B3-49DA-BB30-8ECB77C8B48A}" destId="{4459A928-2468-48D1-9A26-4AE7BD8FA768}" srcOrd="0" destOrd="1" presId="urn:microsoft.com/office/officeart/2005/8/layout/hProcess9"/>
    <dgm:cxn modelId="{87E1C41F-E226-499A-8893-85C1EE98CDEB}" srcId="{302A989A-966B-4C62-B034-102D550DBB4B}" destId="{07230A94-7E33-4C9F-83F5-3A6930B0F077}" srcOrd="2" destOrd="0" parTransId="{0162B868-4B2E-4F2B-8624-85DD1A12ECBB}" sibTransId="{1151655E-4835-4200-917A-4BF3C1FFD07F}"/>
    <dgm:cxn modelId="{6B2AF7EB-B0DC-41D9-9671-7EF5A63AA12A}" srcId="{302A989A-966B-4C62-B034-102D550DBB4B}" destId="{2ACC7ECA-84FE-40E4-AE81-050E03F94655}" srcOrd="0" destOrd="0" parTransId="{004A9ED4-ADD7-4662-ADCC-CE6F8701C842}" sibTransId="{FD7C72C4-5940-4C9E-9153-381E781F8A40}"/>
    <dgm:cxn modelId="{7ECD5DD6-2973-46D1-9D72-9D7206314CDE}" srcId="{302A989A-966B-4C62-B034-102D550DBB4B}" destId="{BC27EA45-1865-4315-A477-0ECC4BE69D1A}" srcOrd="1" destOrd="0" parTransId="{83C14B75-3EEC-4614-924F-EC99B441A04B}" sibTransId="{EA083F34-8154-443B-8ED5-165BD900B7EB}"/>
    <dgm:cxn modelId="{9E1094F2-A132-40CF-BDD2-F14920626124}" type="presOf" srcId="{07230A94-7E33-4C9F-83F5-3A6930B0F077}" destId="{768ABCB1-D4A0-4D0A-96FD-A6B86C797EEB}" srcOrd="0" destOrd="0" presId="urn:microsoft.com/office/officeart/2005/8/layout/hProcess9"/>
    <dgm:cxn modelId="{45DC5F03-ECAD-4BD3-BDAC-393038487741}" srcId="{BC27EA45-1865-4315-A477-0ECC4BE69D1A}" destId="{CC8633C2-00B3-49DA-BB30-8ECB77C8B48A}" srcOrd="0" destOrd="0" parTransId="{57421923-01DB-41AD-B416-EA3B6DBBE0E4}" sibTransId="{19C27603-CA00-4D4B-8D1D-A21936AB533E}"/>
    <dgm:cxn modelId="{76629E4E-E2AE-4281-9D84-EC38FB2ECC70}" type="presOf" srcId="{BC27EA45-1865-4315-A477-0ECC4BE69D1A}" destId="{4459A928-2468-48D1-9A26-4AE7BD8FA768}" srcOrd="0" destOrd="0" presId="urn:microsoft.com/office/officeart/2005/8/layout/hProcess9"/>
    <dgm:cxn modelId="{A0F8D20F-AEDC-4900-AD5F-19010152C5A1}" type="presOf" srcId="{2ACC7ECA-84FE-40E4-AE81-050E03F94655}" destId="{AA5D6732-4472-46C1-864F-345A181AB04D}" srcOrd="0" destOrd="0" presId="urn:microsoft.com/office/officeart/2005/8/layout/hProcess9"/>
    <dgm:cxn modelId="{E236A0C3-C363-416E-877C-E7362998A7EC}" type="presParOf" srcId="{44A64BA4-75BF-413B-A019-DE923A99108A}" destId="{D5B86334-CC5B-4C75-A8F8-E7986A4FF78D}" srcOrd="0" destOrd="0" presId="urn:microsoft.com/office/officeart/2005/8/layout/hProcess9"/>
    <dgm:cxn modelId="{71646728-643B-4275-A298-25C48FD35CB5}" type="presParOf" srcId="{44A64BA4-75BF-413B-A019-DE923A99108A}" destId="{28002E10-2D5C-4AF0-9F51-8D8EBC940151}" srcOrd="1" destOrd="0" presId="urn:microsoft.com/office/officeart/2005/8/layout/hProcess9"/>
    <dgm:cxn modelId="{FC1BA5B8-539C-4871-BD97-6CFFF1BACBA8}" type="presParOf" srcId="{28002E10-2D5C-4AF0-9F51-8D8EBC940151}" destId="{AA5D6732-4472-46C1-864F-345A181AB04D}" srcOrd="0" destOrd="0" presId="urn:microsoft.com/office/officeart/2005/8/layout/hProcess9"/>
    <dgm:cxn modelId="{AF4F1E97-9508-4687-9E8C-96F033B5B6B4}" type="presParOf" srcId="{28002E10-2D5C-4AF0-9F51-8D8EBC940151}" destId="{A5B2BF66-CDCA-4BDA-BADB-273EA0D0E241}" srcOrd="1" destOrd="0" presId="urn:microsoft.com/office/officeart/2005/8/layout/hProcess9"/>
    <dgm:cxn modelId="{26B007BF-120E-41EE-911C-08A31E5A17C1}" type="presParOf" srcId="{28002E10-2D5C-4AF0-9F51-8D8EBC940151}" destId="{4459A928-2468-48D1-9A26-4AE7BD8FA768}" srcOrd="2" destOrd="0" presId="urn:microsoft.com/office/officeart/2005/8/layout/hProcess9"/>
    <dgm:cxn modelId="{D0383C3F-D0BF-4FFE-907E-587F72390583}" type="presParOf" srcId="{28002E10-2D5C-4AF0-9F51-8D8EBC940151}" destId="{AFFA569E-7805-4200-AFBE-0564BB179792}" srcOrd="3" destOrd="0" presId="urn:microsoft.com/office/officeart/2005/8/layout/hProcess9"/>
    <dgm:cxn modelId="{3D96A3D0-ED02-431A-BE37-B24F2DA14092}" type="presParOf" srcId="{28002E10-2D5C-4AF0-9F51-8D8EBC940151}" destId="{768ABCB1-D4A0-4D0A-96FD-A6B86C797EEB}" srcOrd="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D836652-FC04-44FB-A534-FB0EDC851ED1}" type="doc">
      <dgm:prSet loTypeId="urn:microsoft.com/office/officeart/2005/8/layout/lProcess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D050C04A-8CED-4F1B-85B2-1CE8A884F831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Decimal Conversion</a:t>
          </a:r>
          <a:endParaRPr lang="en-US" dirty="0">
            <a:latin typeface="Helvetica LT Std Light"/>
          </a:endParaRPr>
        </a:p>
      </dgm:t>
    </dgm:pt>
    <dgm:pt modelId="{AA4D41ED-CE96-434D-9B94-545ED9A4E53C}" type="parTrans" cxnId="{3E10A132-9541-4215-9279-082AAA235405}">
      <dgm:prSet/>
      <dgm:spPr/>
      <dgm:t>
        <a:bodyPr/>
        <a:lstStyle/>
        <a:p>
          <a:endParaRPr lang="en-US"/>
        </a:p>
      </dgm:t>
    </dgm:pt>
    <dgm:pt modelId="{DD783BAC-35A0-4F78-874E-8171DC94F034}" type="sibTrans" cxnId="{3E10A132-9541-4215-9279-082AAA235405}">
      <dgm:prSet/>
      <dgm:spPr/>
      <dgm:t>
        <a:bodyPr/>
        <a:lstStyle/>
        <a:p>
          <a:endParaRPr lang="en-US"/>
        </a:p>
      </dgm:t>
    </dgm:pt>
    <dgm:pt modelId="{89557CA9-A993-49F5-A905-2F78621C13B4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Binary</a:t>
          </a:r>
          <a:endParaRPr lang="en-US" dirty="0">
            <a:latin typeface="Helvetica LT Std Light"/>
          </a:endParaRPr>
        </a:p>
      </dgm:t>
    </dgm:pt>
    <dgm:pt modelId="{242275D9-10DB-44A3-AA1A-01D45174D9B2}" type="parTrans" cxnId="{35E04C5B-D3A9-4718-8CD8-3A7B1161E063}">
      <dgm:prSet/>
      <dgm:spPr/>
      <dgm:t>
        <a:bodyPr/>
        <a:lstStyle/>
        <a:p>
          <a:endParaRPr lang="en-US"/>
        </a:p>
      </dgm:t>
    </dgm:pt>
    <dgm:pt modelId="{27EDC480-12D1-46E1-BA14-1B604ECF2029}" type="sibTrans" cxnId="{35E04C5B-D3A9-4718-8CD8-3A7B1161E063}">
      <dgm:prSet/>
      <dgm:spPr/>
      <dgm:t>
        <a:bodyPr/>
        <a:lstStyle/>
        <a:p>
          <a:endParaRPr lang="en-US"/>
        </a:p>
      </dgm:t>
    </dgm:pt>
    <dgm:pt modelId="{7C6FEA9F-DE8E-475A-819E-C5471F2AB0A2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Octal</a:t>
          </a:r>
          <a:endParaRPr lang="en-US" dirty="0">
            <a:latin typeface="Helvetica LT Std Light"/>
          </a:endParaRPr>
        </a:p>
      </dgm:t>
    </dgm:pt>
    <dgm:pt modelId="{1B4EF5AA-8378-4DCC-82AE-0DFE068394F2}" type="parTrans" cxnId="{A374D789-7DB8-47D0-8A25-536072DE56C5}">
      <dgm:prSet/>
      <dgm:spPr/>
      <dgm:t>
        <a:bodyPr/>
        <a:lstStyle/>
        <a:p>
          <a:endParaRPr lang="en-US"/>
        </a:p>
      </dgm:t>
    </dgm:pt>
    <dgm:pt modelId="{F04CC2B4-41F4-4829-979D-55E6821DBD3E}" type="sibTrans" cxnId="{A374D789-7DB8-47D0-8A25-536072DE56C5}">
      <dgm:prSet/>
      <dgm:spPr/>
      <dgm:t>
        <a:bodyPr/>
        <a:lstStyle/>
        <a:p>
          <a:endParaRPr lang="en-US"/>
        </a:p>
      </dgm:t>
    </dgm:pt>
    <dgm:pt modelId="{D365D3D1-3641-4B27-B2AA-3FE841533973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Binary Conversion</a:t>
          </a:r>
          <a:endParaRPr lang="en-US" dirty="0">
            <a:latin typeface="Helvetica LT Std Light"/>
          </a:endParaRPr>
        </a:p>
      </dgm:t>
    </dgm:pt>
    <dgm:pt modelId="{03E3369F-7381-4B01-A07A-D3BAB9C127AE}" type="parTrans" cxnId="{75D12391-E183-4340-B9A8-7DADF768AD35}">
      <dgm:prSet/>
      <dgm:spPr/>
      <dgm:t>
        <a:bodyPr/>
        <a:lstStyle/>
        <a:p>
          <a:endParaRPr lang="en-US"/>
        </a:p>
      </dgm:t>
    </dgm:pt>
    <dgm:pt modelId="{A603FB2B-2A51-450D-BEBD-D0732F2ADB90}" type="sibTrans" cxnId="{75D12391-E183-4340-B9A8-7DADF768AD35}">
      <dgm:prSet/>
      <dgm:spPr/>
      <dgm:t>
        <a:bodyPr/>
        <a:lstStyle/>
        <a:p>
          <a:endParaRPr lang="en-US"/>
        </a:p>
      </dgm:t>
    </dgm:pt>
    <dgm:pt modelId="{B61B1D93-F058-400E-A9B1-9CC418DE0C72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Decimal</a:t>
          </a:r>
          <a:endParaRPr lang="en-US" dirty="0">
            <a:latin typeface="Helvetica LT Std Light"/>
          </a:endParaRPr>
        </a:p>
      </dgm:t>
    </dgm:pt>
    <dgm:pt modelId="{6DFF6B9F-F40D-4D2E-AF30-3BE5045C33A9}" type="parTrans" cxnId="{6A9E5B02-AEEF-410C-B10E-ACC43BFF3546}">
      <dgm:prSet/>
      <dgm:spPr/>
      <dgm:t>
        <a:bodyPr/>
        <a:lstStyle/>
        <a:p>
          <a:endParaRPr lang="en-US"/>
        </a:p>
      </dgm:t>
    </dgm:pt>
    <dgm:pt modelId="{0E61C441-6E1B-4A55-86A1-FB5A9B99AF0E}" type="sibTrans" cxnId="{6A9E5B02-AEEF-410C-B10E-ACC43BFF3546}">
      <dgm:prSet/>
      <dgm:spPr/>
      <dgm:t>
        <a:bodyPr/>
        <a:lstStyle/>
        <a:p>
          <a:endParaRPr lang="en-US"/>
        </a:p>
      </dgm:t>
    </dgm:pt>
    <dgm:pt modelId="{864A1080-9BEE-4186-9A2F-C99EB5B5B805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Octal</a:t>
          </a:r>
          <a:endParaRPr lang="en-US" dirty="0">
            <a:latin typeface="Helvetica LT Std Light"/>
          </a:endParaRPr>
        </a:p>
      </dgm:t>
    </dgm:pt>
    <dgm:pt modelId="{17655915-7EAA-415A-9FF7-5C579368D42D}" type="parTrans" cxnId="{8FFD3A40-1257-4EA0-9F30-53E11A0B5AB6}">
      <dgm:prSet/>
      <dgm:spPr/>
      <dgm:t>
        <a:bodyPr/>
        <a:lstStyle/>
        <a:p>
          <a:endParaRPr lang="en-US"/>
        </a:p>
      </dgm:t>
    </dgm:pt>
    <dgm:pt modelId="{1AF9776F-CF17-45A0-A37B-4A2AD51E52CA}" type="sibTrans" cxnId="{8FFD3A40-1257-4EA0-9F30-53E11A0B5AB6}">
      <dgm:prSet/>
      <dgm:spPr/>
      <dgm:t>
        <a:bodyPr/>
        <a:lstStyle/>
        <a:p>
          <a:endParaRPr lang="en-US"/>
        </a:p>
      </dgm:t>
    </dgm:pt>
    <dgm:pt modelId="{1F2E7C95-A196-4337-8E51-4E8840A07C1A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Octal Conversion</a:t>
          </a:r>
          <a:endParaRPr lang="en-US" dirty="0">
            <a:latin typeface="Helvetica LT Std Light"/>
          </a:endParaRPr>
        </a:p>
      </dgm:t>
    </dgm:pt>
    <dgm:pt modelId="{BA9B5019-7C0D-43C7-997D-DA4E6526FEA1}" type="parTrans" cxnId="{9D37571A-7690-4A33-9F32-2A94886F6876}">
      <dgm:prSet/>
      <dgm:spPr/>
      <dgm:t>
        <a:bodyPr/>
        <a:lstStyle/>
        <a:p>
          <a:endParaRPr lang="en-US"/>
        </a:p>
      </dgm:t>
    </dgm:pt>
    <dgm:pt modelId="{A1CEED9C-AC96-41CF-A33C-9707E0D2576E}" type="sibTrans" cxnId="{9D37571A-7690-4A33-9F32-2A94886F6876}">
      <dgm:prSet/>
      <dgm:spPr/>
      <dgm:t>
        <a:bodyPr/>
        <a:lstStyle/>
        <a:p>
          <a:endParaRPr lang="en-US"/>
        </a:p>
      </dgm:t>
    </dgm:pt>
    <dgm:pt modelId="{1400425E-C07F-4C5E-9D88-B1DA2EE6608D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Decimal</a:t>
          </a:r>
          <a:endParaRPr lang="en-US" dirty="0">
            <a:latin typeface="Helvetica LT Std Light"/>
          </a:endParaRPr>
        </a:p>
      </dgm:t>
    </dgm:pt>
    <dgm:pt modelId="{C833DBA9-2E6E-467B-BA2B-65DA4AB3C272}" type="parTrans" cxnId="{00CBC496-CFD4-47C3-95EE-36513CFDE34E}">
      <dgm:prSet/>
      <dgm:spPr/>
      <dgm:t>
        <a:bodyPr/>
        <a:lstStyle/>
        <a:p>
          <a:endParaRPr lang="en-US"/>
        </a:p>
      </dgm:t>
    </dgm:pt>
    <dgm:pt modelId="{2F9566BE-5542-479E-A45F-2215B3217E0A}" type="sibTrans" cxnId="{00CBC496-CFD4-47C3-95EE-36513CFDE34E}">
      <dgm:prSet/>
      <dgm:spPr/>
      <dgm:t>
        <a:bodyPr/>
        <a:lstStyle/>
        <a:p>
          <a:endParaRPr lang="en-US"/>
        </a:p>
      </dgm:t>
    </dgm:pt>
    <dgm:pt modelId="{A44509FC-2E78-4624-8ECD-6DE2D71CA810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Binary</a:t>
          </a:r>
          <a:endParaRPr lang="en-US" dirty="0">
            <a:latin typeface="Helvetica LT Std Light"/>
          </a:endParaRPr>
        </a:p>
      </dgm:t>
    </dgm:pt>
    <dgm:pt modelId="{C7508BE5-96F3-48D2-A187-87AFE8584A59}" type="parTrans" cxnId="{092B0C25-550A-436F-B316-E4FDA23F4D11}">
      <dgm:prSet/>
      <dgm:spPr/>
      <dgm:t>
        <a:bodyPr/>
        <a:lstStyle/>
        <a:p>
          <a:endParaRPr lang="en-US"/>
        </a:p>
      </dgm:t>
    </dgm:pt>
    <dgm:pt modelId="{22913074-F92F-4B33-8412-1C6CD778160E}" type="sibTrans" cxnId="{092B0C25-550A-436F-B316-E4FDA23F4D11}">
      <dgm:prSet/>
      <dgm:spPr/>
      <dgm:t>
        <a:bodyPr/>
        <a:lstStyle/>
        <a:p>
          <a:endParaRPr lang="en-US"/>
        </a:p>
      </dgm:t>
    </dgm:pt>
    <dgm:pt modelId="{577F6EEA-F607-4755-8694-93C6B09A7268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Hexadecimal</a:t>
          </a:r>
          <a:endParaRPr lang="en-US" dirty="0">
            <a:latin typeface="Helvetica LT Std Light"/>
          </a:endParaRPr>
        </a:p>
      </dgm:t>
    </dgm:pt>
    <dgm:pt modelId="{6B0CE80D-68B3-4071-96F7-BFD1DF0E2B54}" type="parTrans" cxnId="{E800247D-3165-4D3F-8BDF-9622E3F03388}">
      <dgm:prSet/>
      <dgm:spPr/>
      <dgm:t>
        <a:bodyPr/>
        <a:lstStyle/>
        <a:p>
          <a:endParaRPr lang="en-US"/>
        </a:p>
      </dgm:t>
    </dgm:pt>
    <dgm:pt modelId="{EBF1C93D-E478-41DA-81E1-16F6DF4E1B58}" type="sibTrans" cxnId="{E800247D-3165-4D3F-8BDF-9622E3F03388}">
      <dgm:prSet/>
      <dgm:spPr/>
      <dgm:t>
        <a:bodyPr/>
        <a:lstStyle/>
        <a:p>
          <a:endParaRPr lang="en-US"/>
        </a:p>
      </dgm:t>
    </dgm:pt>
    <dgm:pt modelId="{36904612-1C0E-46A5-89AF-DB822931AD54}">
      <dgm:prSet phldrT="[Text]"/>
      <dgm:spPr/>
      <dgm:t>
        <a:bodyPr/>
        <a:lstStyle/>
        <a:p>
          <a:r>
            <a:rPr lang="en-US" dirty="0" smtClean="0">
              <a:latin typeface="Helvetica LT Std Light"/>
            </a:rPr>
            <a:t>Hexadecimal</a:t>
          </a:r>
          <a:endParaRPr lang="en-US" dirty="0">
            <a:latin typeface="Helvetica LT Std Light"/>
          </a:endParaRPr>
        </a:p>
      </dgm:t>
    </dgm:pt>
    <dgm:pt modelId="{8CA0D91D-466B-4AF0-BB4A-464A945E4F30}" type="parTrans" cxnId="{3BA9DA1A-30AB-4025-9686-923C04868A34}">
      <dgm:prSet/>
      <dgm:spPr/>
      <dgm:t>
        <a:bodyPr/>
        <a:lstStyle/>
        <a:p>
          <a:endParaRPr lang="en-US"/>
        </a:p>
      </dgm:t>
    </dgm:pt>
    <dgm:pt modelId="{647B637C-B1FE-43D2-9932-39F1D6CF1012}" type="sibTrans" cxnId="{3BA9DA1A-30AB-4025-9686-923C04868A34}">
      <dgm:prSet/>
      <dgm:spPr/>
      <dgm:t>
        <a:bodyPr/>
        <a:lstStyle/>
        <a:p>
          <a:endParaRPr lang="en-US"/>
        </a:p>
      </dgm:t>
    </dgm:pt>
    <dgm:pt modelId="{D2643D6B-3B81-4D5B-B062-1296E405D805}">
      <dgm:prSet/>
      <dgm:spPr/>
      <dgm:t>
        <a:bodyPr/>
        <a:lstStyle/>
        <a:p>
          <a:r>
            <a:rPr lang="en-US" dirty="0" smtClean="0">
              <a:latin typeface="Helvetica LT Std Light"/>
            </a:rPr>
            <a:t>Hexadecimal Conversion</a:t>
          </a:r>
          <a:endParaRPr lang="en-US" dirty="0">
            <a:latin typeface="Helvetica LT Std Light"/>
          </a:endParaRPr>
        </a:p>
      </dgm:t>
    </dgm:pt>
    <dgm:pt modelId="{C9C135C6-6880-4C75-8DDE-3F297EE4CC65}" type="parTrans" cxnId="{DB774514-8A31-4734-97E2-5AFA3BB07BCB}">
      <dgm:prSet/>
      <dgm:spPr/>
      <dgm:t>
        <a:bodyPr/>
        <a:lstStyle/>
        <a:p>
          <a:endParaRPr lang="en-US"/>
        </a:p>
      </dgm:t>
    </dgm:pt>
    <dgm:pt modelId="{B7AEC8B1-F0F5-4075-A485-59B7BDFC4F2B}" type="sibTrans" cxnId="{DB774514-8A31-4734-97E2-5AFA3BB07BCB}">
      <dgm:prSet/>
      <dgm:spPr/>
      <dgm:t>
        <a:bodyPr/>
        <a:lstStyle/>
        <a:p>
          <a:endParaRPr lang="en-US"/>
        </a:p>
      </dgm:t>
    </dgm:pt>
    <dgm:pt modelId="{6BE8FCDB-6158-4C56-8601-04AB3632111C}">
      <dgm:prSet/>
      <dgm:spPr/>
      <dgm:t>
        <a:bodyPr/>
        <a:lstStyle/>
        <a:p>
          <a:r>
            <a:rPr lang="en-US" smtClean="0">
              <a:latin typeface="Helvetica LT Std Light"/>
            </a:rPr>
            <a:t>Decimal</a:t>
          </a:r>
          <a:endParaRPr lang="en-US">
            <a:latin typeface="Helvetica LT Std Light"/>
          </a:endParaRPr>
        </a:p>
      </dgm:t>
    </dgm:pt>
    <dgm:pt modelId="{7A845B7F-8CBA-4C01-98C2-B2527BAE8487}" type="parTrans" cxnId="{D648FD84-D0AC-41FF-9061-5BD9790A78EB}">
      <dgm:prSet/>
      <dgm:spPr/>
      <dgm:t>
        <a:bodyPr/>
        <a:lstStyle/>
        <a:p>
          <a:endParaRPr lang="en-US"/>
        </a:p>
      </dgm:t>
    </dgm:pt>
    <dgm:pt modelId="{29F2EBE6-9187-45AC-B478-D57880FFAC8D}" type="sibTrans" cxnId="{D648FD84-D0AC-41FF-9061-5BD9790A78EB}">
      <dgm:prSet/>
      <dgm:spPr/>
      <dgm:t>
        <a:bodyPr/>
        <a:lstStyle/>
        <a:p>
          <a:endParaRPr lang="en-US"/>
        </a:p>
      </dgm:t>
    </dgm:pt>
    <dgm:pt modelId="{67CBE621-E70E-4048-AAA4-C11763110D36}">
      <dgm:prSet/>
      <dgm:spPr/>
      <dgm:t>
        <a:bodyPr/>
        <a:lstStyle/>
        <a:p>
          <a:r>
            <a:rPr lang="en-US" smtClean="0">
              <a:latin typeface="Helvetica LT Std Light"/>
            </a:rPr>
            <a:t>Binary</a:t>
          </a:r>
          <a:endParaRPr lang="en-US" dirty="0">
            <a:latin typeface="Helvetica LT Std Light"/>
          </a:endParaRPr>
        </a:p>
      </dgm:t>
    </dgm:pt>
    <dgm:pt modelId="{EDCA59AD-E80D-450E-858B-872B9867635D}" type="parTrans" cxnId="{50BD0A16-5088-4628-8692-06A60DC10A61}">
      <dgm:prSet/>
      <dgm:spPr/>
      <dgm:t>
        <a:bodyPr/>
        <a:lstStyle/>
        <a:p>
          <a:endParaRPr lang="en-US"/>
        </a:p>
      </dgm:t>
    </dgm:pt>
    <dgm:pt modelId="{7E9EE37D-DDCA-4106-BDEA-74E355C432FC}" type="sibTrans" cxnId="{50BD0A16-5088-4628-8692-06A60DC10A61}">
      <dgm:prSet/>
      <dgm:spPr/>
      <dgm:t>
        <a:bodyPr/>
        <a:lstStyle/>
        <a:p>
          <a:endParaRPr lang="en-US"/>
        </a:p>
      </dgm:t>
    </dgm:pt>
    <dgm:pt modelId="{56EC1226-8F50-4267-A5EB-C2632CBA1026}" type="pres">
      <dgm:prSet presAssocID="{1D836652-FC04-44FB-A534-FB0EDC851ED1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2AEEB77-C191-46CF-AADE-0D438878AE8B}" type="pres">
      <dgm:prSet presAssocID="{D050C04A-8CED-4F1B-85B2-1CE8A884F831}" presName="compNode" presStyleCnt="0"/>
      <dgm:spPr/>
    </dgm:pt>
    <dgm:pt modelId="{ED144FD0-936F-4A2A-8AE2-622E065DA530}" type="pres">
      <dgm:prSet presAssocID="{D050C04A-8CED-4F1B-85B2-1CE8A884F831}" presName="aNode" presStyleLbl="bgShp" presStyleIdx="0" presStyleCnt="4"/>
      <dgm:spPr/>
      <dgm:t>
        <a:bodyPr/>
        <a:lstStyle/>
        <a:p>
          <a:endParaRPr lang="en-US"/>
        </a:p>
      </dgm:t>
    </dgm:pt>
    <dgm:pt modelId="{A8ABF188-39B7-4360-9D64-84F5F0FF76C3}" type="pres">
      <dgm:prSet presAssocID="{D050C04A-8CED-4F1B-85B2-1CE8A884F831}" presName="textNode" presStyleLbl="bgShp" presStyleIdx="0" presStyleCnt="4"/>
      <dgm:spPr/>
      <dgm:t>
        <a:bodyPr/>
        <a:lstStyle/>
        <a:p>
          <a:endParaRPr lang="en-US"/>
        </a:p>
      </dgm:t>
    </dgm:pt>
    <dgm:pt modelId="{13178550-F2DB-421C-9692-A45304C7F335}" type="pres">
      <dgm:prSet presAssocID="{D050C04A-8CED-4F1B-85B2-1CE8A884F831}" presName="compChildNode" presStyleCnt="0"/>
      <dgm:spPr/>
    </dgm:pt>
    <dgm:pt modelId="{384D0F66-C17E-4516-93C0-C44AC857AE79}" type="pres">
      <dgm:prSet presAssocID="{D050C04A-8CED-4F1B-85B2-1CE8A884F831}" presName="theInnerList" presStyleCnt="0"/>
      <dgm:spPr/>
    </dgm:pt>
    <dgm:pt modelId="{A90EEE4B-C053-4CB4-BD82-85F4EAA7F87D}" type="pres">
      <dgm:prSet presAssocID="{89557CA9-A993-49F5-A905-2F78621C13B4}" presName="childNode" presStyleLbl="node1" presStyleIdx="0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FA16726-4A85-4217-9907-4243C55C14DE}" type="pres">
      <dgm:prSet presAssocID="{89557CA9-A993-49F5-A905-2F78621C13B4}" presName="aSpace2" presStyleCnt="0"/>
      <dgm:spPr/>
    </dgm:pt>
    <dgm:pt modelId="{210839BC-FA37-422D-A643-11565F1C2677}" type="pres">
      <dgm:prSet presAssocID="{7C6FEA9F-DE8E-475A-819E-C5471F2AB0A2}" presName="childNode" presStyleLbl="node1" presStyleIdx="1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CBDF7FC-6415-4B03-B177-187605270CEE}" type="pres">
      <dgm:prSet presAssocID="{7C6FEA9F-DE8E-475A-819E-C5471F2AB0A2}" presName="aSpace2" presStyleCnt="0"/>
      <dgm:spPr/>
    </dgm:pt>
    <dgm:pt modelId="{2304D780-80C9-4C43-8CA7-AE736B0F729D}" type="pres">
      <dgm:prSet presAssocID="{577F6EEA-F607-4755-8694-93C6B09A7268}" presName="childNode" presStyleLbl="node1" presStyleIdx="2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AE0B41-3863-4397-B302-989D9D99380C}" type="pres">
      <dgm:prSet presAssocID="{D050C04A-8CED-4F1B-85B2-1CE8A884F831}" presName="aSpace" presStyleCnt="0"/>
      <dgm:spPr/>
    </dgm:pt>
    <dgm:pt modelId="{1A26145C-B3DF-4AED-9A13-494BDD7577D0}" type="pres">
      <dgm:prSet presAssocID="{D365D3D1-3641-4B27-B2AA-3FE841533973}" presName="compNode" presStyleCnt="0"/>
      <dgm:spPr/>
    </dgm:pt>
    <dgm:pt modelId="{A2B00F40-7B63-43AD-9D03-1D3A8C24506C}" type="pres">
      <dgm:prSet presAssocID="{D365D3D1-3641-4B27-B2AA-3FE841533973}" presName="aNode" presStyleLbl="bgShp" presStyleIdx="1" presStyleCnt="4"/>
      <dgm:spPr/>
      <dgm:t>
        <a:bodyPr/>
        <a:lstStyle/>
        <a:p>
          <a:endParaRPr lang="en-US"/>
        </a:p>
      </dgm:t>
    </dgm:pt>
    <dgm:pt modelId="{F364EB10-2281-4084-BA1C-0703701C6083}" type="pres">
      <dgm:prSet presAssocID="{D365D3D1-3641-4B27-B2AA-3FE841533973}" presName="textNode" presStyleLbl="bgShp" presStyleIdx="1" presStyleCnt="4"/>
      <dgm:spPr/>
      <dgm:t>
        <a:bodyPr/>
        <a:lstStyle/>
        <a:p>
          <a:endParaRPr lang="en-US"/>
        </a:p>
      </dgm:t>
    </dgm:pt>
    <dgm:pt modelId="{D7B20875-2703-4D10-A7CA-CC676E148F7F}" type="pres">
      <dgm:prSet presAssocID="{D365D3D1-3641-4B27-B2AA-3FE841533973}" presName="compChildNode" presStyleCnt="0"/>
      <dgm:spPr/>
    </dgm:pt>
    <dgm:pt modelId="{97CB3B3C-60EC-4874-81F1-D5D0ABAF90DD}" type="pres">
      <dgm:prSet presAssocID="{D365D3D1-3641-4B27-B2AA-3FE841533973}" presName="theInnerList" presStyleCnt="0"/>
      <dgm:spPr/>
    </dgm:pt>
    <dgm:pt modelId="{00E4384B-CEFA-40A9-A040-3800614A3A6E}" type="pres">
      <dgm:prSet presAssocID="{B61B1D93-F058-400E-A9B1-9CC418DE0C72}" presName="childNode" presStyleLbl="node1" presStyleIdx="3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A7C3229-4BC0-433A-994A-45E5C9201430}" type="pres">
      <dgm:prSet presAssocID="{B61B1D93-F058-400E-A9B1-9CC418DE0C72}" presName="aSpace2" presStyleCnt="0"/>
      <dgm:spPr/>
    </dgm:pt>
    <dgm:pt modelId="{5025A421-F89E-4E34-8936-FD460CCBB793}" type="pres">
      <dgm:prSet presAssocID="{864A1080-9BEE-4186-9A2F-C99EB5B5B805}" presName="childNode" presStyleLbl="node1" presStyleIdx="4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36AD3F5-3A92-4A72-B111-C3179320406D}" type="pres">
      <dgm:prSet presAssocID="{864A1080-9BEE-4186-9A2F-C99EB5B5B805}" presName="aSpace2" presStyleCnt="0"/>
      <dgm:spPr/>
    </dgm:pt>
    <dgm:pt modelId="{5C9F28D1-8164-4926-9444-BA9B59DAE786}" type="pres">
      <dgm:prSet presAssocID="{36904612-1C0E-46A5-89AF-DB822931AD54}" presName="childNode" presStyleLbl="node1" presStyleIdx="5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9716841-50EC-4461-9E88-6A1F75D9540A}" type="pres">
      <dgm:prSet presAssocID="{D365D3D1-3641-4B27-B2AA-3FE841533973}" presName="aSpace" presStyleCnt="0"/>
      <dgm:spPr/>
    </dgm:pt>
    <dgm:pt modelId="{6D2D83F6-12AD-4868-A343-07C128B63243}" type="pres">
      <dgm:prSet presAssocID="{1F2E7C95-A196-4337-8E51-4E8840A07C1A}" presName="compNode" presStyleCnt="0"/>
      <dgm:spPr/>
    </dgm:pt>
    <dgm:pt modelId="{619B7910-CE4D-41F2-A31A-D5144893786C}" type="pres">
      <dgm:prSet presAssocID="{1F2E7C95-A196-4337-8E51-4E8840A07C1A}" presName="aNode" presStyleLbl="bgShp" presStyleIdx="2" presStyleCnt="4"/>
      <dgm:spPr/>
      <dgm:t>
        <a:bodyPr/>
        <a:lstStyle/>
        <a:p>
          <a:endParaRPr lang="en-US"/>
        </a:p>
      </dgm:t>
    </dgm:pt>
    <dgm:pt modelId="{545BCE54-665F-4AFD-AF55-8580FCE0FA04}" type="pres">
      <dgm:prSet presAssocID="{1F2E7C95-A196-4337-8E51-4E8840A07C1A}" presName="textNode" presStyleLbl="bgShp" presStyleIdx="2" presStyleCnt="4"/>
      <dgm:spPr/>
      <dgm:t>
        <a:bodyPr/>
        <a:lstStyle/>
        <a:p>
          <a:endParaRPr lang="en-US"/>
        </a:p>
      </dgm:t>
    </dgm:pt>
    <dgm:pt modelId="{7C5D79AF-0138-4589-9D4A-67725E2AA415}" type="pres">
      <dgm:prSet presAssocID="{1F2E7C95-A196-4337-8E51-4E8840A07C1A}" presName="compChildNode" presStyleCnt="0"/>
      <dgm:spPr/>
    </dgm:pt>
    <dgm:pt modelId="{B588AE5B-A07E-4F01-933B-38D1FA749C6B}" type="pres">
      <dgm:prSet presAssocID="{1F2E7C95-A196-4337-8E51-4E8840A07C1A}" presName="theInnerList" presStyleCnt="0"/>
      <dgm:spPr/>
    </dgm:pt>
    <dgm:pt modelId="{AA81FBB9-77DC-43F9-AB10-442B324F1402}" type="pres">
      <dgm:prSet presAssocID="{1400425E-C07F-4C5E-9D88-B1DA2EE6608D}" presName="childNode" presStyleLbl="node1" presStyleIdx="6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F671C9-746C-4466-A2BC-1260645D61D9}" type="pres">
      <dgm:prSet presAssocID="{1400425E-C07F-4C5E-9D88-B1DA2EE6608D}" presName="aSpace2" presStyleCnt="0"/>
      <dgm:spPr/>
    </dgm:pt>
    <dgm:pt modelId="{1ED981E2-E726-4925-BB66-78EFAAB74FDD}" type="pres">
      <dgm:prSet presAssocID="{A44509FC-2E78-4624-8ECD-6DE2D71CA810}" presName="childNode" presStyleLbl="node1" presStyleIdx="7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7FFB88-550D-4ECB-A380-2A1AAC0CDA7C}" type="pres">
      <dgm:prSet presAssocID="{1F2E7C95-A196-4337-8E51-4E8840A07C1A}" presName="aSpace" presStyleCnt="0"/>
      <dgm:spPr/>
    </dgm:pt>
    <dgm:pt modelId="{60CD47F4-F34C-4B48-ADD0-A90188CB809E}" type="pres">
      <dgm:prSet presAssocID="{D2643D6B-3B81-4D5B-B062-1296E405D805}" presName="compNode" presStyleCnt="0"/>
      <dgm:spPr/>
    </dgm:pt>
    <dgm:pt modelId="{DF7E7F93-2183-4AE0-B7C9-C3BC8871FEDD}" type="pres">
      <dgm:prSet presAssocID="{D2643D6B-3B81-4D5B-B062-1296E405D805}" presName="aNode" presStyleLbl="bgShp" presStyleIdx="3" presStyleCnt="4"/>
      <dgm:spPr/>
      <dgm:t>
        <a:bodyPr/>
        <a:lstStyle/>
        <a:p>
          <a:endParaRPr lang="en-US"/>
        </a:p>
      </dgm:t>
    </dgm:pt>
    <dgm:pt modelId="{D71543F6-9635-43D7-9D5A-9A23B6CE13B4}" type="pres">
      <dgm:prSet presAssocID="{D2643D6B-3B81-4D5B-B062-1296E405D805}" presName="textNode" presStyleLbl="bgShp" presStyleIdx="3" presStyleCnt="4"/>
      <dgm:spPr/>
      <dgm:t>
        <a:bodyPr/>
        <a:lstStyle/>
        <a:p>
          <a:endParaRPr lang="en-US"/>
        </a:p>
      </dgm:t>
    </dgm:pt>
    <dgm:pt modelId="{43DE55F7-D278-4BA0-BA5D-859DE6A0274C}" type="pres">
      <dgm:prSet presAssocID="{D2643D6B-3B81-4D5B-B062-1296E405D805}" presName="compChildNode" presStyleCnt="0"/>
      <dgm:spPr/>
    </dgm:pt>
    <dgm:pt modelId="{6BF76CC7-4F46-4EB6-A81F-8F52AF1689B6}" type="pres">
      <dgm:prSet presAssocID="{D2643D6B-3B81-4D5B-B062-1296E405D805}" presName="theInnerList" presStyleCnt="0"/>
      <dgm:spPr/>
    </dgm:pt>
    <dgm:pt modelId="{FD90887B-AA8A-4AB6-8CD8-41D157488F03}" type="pres">
      <dgm:prSet presAssocID="{6BE8FCDB-6158-4C56-8601-04AB3632111C}" presName="childNode" presStyleLbl="node1" presStyleIdx="8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3F16A3-391A-40AC-82E7-46275573A17B}" type="pres">
      <dgm:prSet presAssocID="{6BE8FCDB-6158-4C56-8601-04AB3632111C}" presName="aSpace2" presStyleCnt="0"/>
      <dgm:spPr/>
    </dgm:pt>
    <dgm:pt modelId="{A7B9B2D9-0A93-4982-A003-D094E913B66B}" type="pres">
      <dgm:prSet presAssocID="{67CBE621-E70E-4048-AAA4-C11763110D36}" presName="childNode" presStyleLbl="node1" presStyleIdx="9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374D789-7DB8-47D0-8A25-536072DE56C5}" srcId="{D050C04A-8CED-4F1B-85B2-1CE8A884F831}" destId="{7C6FEA9F-DE8E-475A-819E-C5471F2AB0A2}" srcOrd="1" destOrd="0" parTransId="{1B4EF5AA-8378-4DCC-82AE-0DFE068394F2}" sibTransId="{F04CC2B4-41F4-4829-979D-55E6821DBD3E}"/>
    <dgm:cxn modelId="{DFE72756-E5BF-47BD-8708-D3B126504708}" type="presOf" srcId="{D365D3D1-3641-4B27-B2AA-3FE841533973}" destId="{F364EB10-2281-4084-BA1C-0703701C6083}" srcOrd="1" destOrd="0" presId="urn:microsoft.com/office/officeart/2005/8/layout/lProcess2"/>
    <dgm:cxn modelId="{6A9E5B02-AEEF-410C-B10E-ACC43BFF3546}" srcId="{D365D3D1-3641-4B27-B2AA-3FE841533973}" destId="{B61B1D93-F058-400E-A9B1-9CC418DE0C72}" srcOrd="0" destOrd="0" parTransId="{6DFF6B9F-F40D-4D2E-AF30-3BE5045C33A9}" sibTransId="{0E61C441-6E1B-4A55-86A1-FB5A9B99AF0E}"/>
    <dgm:cxn modelId="{8FFD3A40-1257-4EA0-9F30-53E11A0B5AB6}" srcId="{D365D3D1-3641-4B27-B2AA-3FE841533973}" destId="{864A1080-9BEE-4186-9A2F-C99EB5B5B805}" srcOrd="1" destOrd="0" parTransId="{17655915-7EAA-415A-9FF7-5C579368D42D}" sibTransId="{1AF9776F-CF17-45A0-A37B-4A2AD51E52CA}"/>
    <dgm:cxn modelId="{060CCFA9-702A-4042-A82A-B9ABA3FCF3DD}" type="presOf" srcId="{1F2E7C95-A196-4337-8E51-4E8840A07C1A}" destId="{619B7910-CE4D-41F2-A31A-D5144893786C}" srcOrd="0" destOrd="0" presId="urn:microsoft.com/office/officeart/2005/8/layout/lProcess2"/>
    <dgm:cxn modelId="{A083D06F-B7C0-40FD-BD0D-E9AD4563597D}" type="presOf" srcId="{D2643D6B-3B81-4D5B-B062-1296E405D805}" destId="{DF7E7F93-2183-4AE0-B7C9-C3BC8871FEDD}" srcOrd="0" destOrd="0" presId="urn:microsoft.com/office/officeart/2005/8/layout/lProcess2"/>
    <dgm:cxn modelId="{DB774514-8A31-4734-97E2-5AFA3BB07BCB}" srcId="{1D836652-FC04-44FB-A534-FB0EDC851ED1}" destId="{D2643D6B-3B81-4D5B-B062-1296E405D805}" srcOrd="3" destOrd="0" parTransId="{C9C135C6-6880-4C75-8DDE-3F297EE4CC65}" sibTransId="{B7AEC8B1-F0F5-4075-A485-59B7BDFC4F2B}"/>
    <dgm:cxn modelId="{3CDD315F-ED2C-4CB2-9DF8-F8201478CE29}" type="presOf" srcId="{6BE8FCDB-6158-4C56-8601-04AB3632111C}" destId="{FD90887B-AA8A-4AB6-8CD8-41D157488F03}" srcOrd="0" destOrd="0" presId="urn:microsoft.com/office/officeart/2005/8/layout/lProcess2"/>
    <dgm:cxn modelId="{3F714A24-5631-4816-9BFF-6B411E10FE28}" type="presOf" srcId="{D050C04A-8CED-4F1B-85B2-1CE8A884F831}" destId="{ED144FD0-936F-4A2A-8AE2-622E065DA530}" srcOrd="0" destOrd="0" presId="urn:microsoft.com/office/officeart/2005/8/layout/lProcess2"/>
    <dgm:cxn modelId="{3BA9DA1A-30AB-4025-9686-923C04868A34}" srcId="{D365D3D1-3641-4B27-B2AA-3FE841533973}" destId="{36904612-1C0E-46A5-89AF-DB822931AD54}" srcOrd="2" destOrd="0" parTransId="{8CA0D91D-466B-4AF0-BB4A-464A945E4F30}" sibTransId="{647B637C-B1FE-43D2-9932-39F1D6CF1012}"/>
    <dgm:cxn modelId="{F2775DFC-9793-48FC-9612-4CE5A05B2E94}" type="presOf" srcId="{1400425E-C07F-4C5E-9D88-B1DA2EE6608D}" destId="{AA81FBB9-77DC-43F9-AB10-442B324F1402}" srcOrd="0" destOrd="0" presId="urn:microsoft.com/office/officeart/2005/8/layout/lProcess2"/>
    <dgm:cxn modelId="{0B7FE50E-A311-4656-A0DC-0E79A2659A16}" type="presOf" srcId="{36904612-1C0E-46A5-89AF-DB822931AD54}" destId="{5C9F28D1-8164-4926-9444-BA9B59DAE786}" srcOrd="0" destOrd="0" presId="urn:microsoft.com/office/officeart/2005/8/layout/lProcess2"/>
    <dgm:cxn modelId="{E1467C0D-89B1-418F-9BDE-2550433B42B4}" type="presOf" srcId="{577F6EEA-F607-4755-8694-93C6B09A7268}" destId="{2304D780-80C9-4C43-8CA7-AE736B0F729D}" srcOrd="0" destOrd="0" presId="urn:microsoft.com/office/officeart/2005/8/layout/lProcess2"/>
    <dgm:cxn modelId="{833644A4-80D6-42EF-973D-7ABA1BF4A844}" type="presOf" srcId="{89557CA9-A993-49F5-A905-2F78621C13B4}" destId="{A90EEE4B-C053-4CB4-BD82-85F4EAA7F87D}" srcOrd="0" destOrd="0" presId="urn:microsoft.com/office/officeart/2005/8/layout/lProcess2"/>
    <dgm:cxn modelId="{35E04C5B-D3A9-4718-8CD8-3A7B1161E063}" srcId="{D050C04A-8CED-4F1B-85B2-1CE8A884F831}" destId="{89557CA9-A993-49F5-A905-2F78621C13B4}" srcOrd="0" destOrd="0" parTransId="{242275D9-10DB-44A3-AA1A-01D45174D9B2}" sibTransId="{27EDC480-12D1-46E1-BA14-1B604ECF2029}"/>
    <dgm:cxn modelId="{F192F579-6C5C-4CFB-9FCA-BA8EE6B4D98C}" type="presOf" srcId="{1F2E7C95-A196-4337-8E51-4E8840A07C1A}" destId="{545BCE54-665F-4AFD-AF55-8580FCE0FA04}" srcOrd="1" destOrd="0" presId="urn:microsoft.com/office/officeart/2005/8/layout/lProcess2"/>
    <dgm:cxn modelId="{F1EEACE5-8BAF-4C41-91E0-8A707269C9B7}" type="presOf" srcId="{7C6FEA9F-DE8E-475A-819E-C5471F2AB0A2}" destId="{210839BC-FA37-422D-A643-11565F1C2677}" srcOrd="0" destOrd="0" presId="urn:microsoft.com/office/officeart/2005/8/layout/lProcess2"/>
    <dgm:cxn modelId="{773D28F1-8DFF-4983-BE55-61133B89D2DF}" type="presOf" srcId="{A44509FC-2E78-4624-8ECD-6DE2D71CA810}" destId="{1ED981E2-E726-4925-BB66-78EFAAB74FDD}" srcOrd="0" destOrd="0" presId="urn:microsoft.com/office/officeart/2005/8/layout/lProcess2"/>
    <dgm:cxn modelId="{D648FD84-D0AC-41FF-9061-5BD9790A78EB}" srcId="{D2643D6B-3B81-4D5B-B062-1296E405D805}" destId="{6BE8FCDB-6158-4C56-8601-04AB3632111C}" srcOrd="0" destOrd="0" parTransId="{7A845B7F-8CBA-4C01-98C2-B2527BAE8487}" sibTransId="{29F2EBE6-9187-45AC-B478-D57880FFAC8D}"/>
    <dgm:cxn modelId="{EE866C87-FC66-4D02-A23A-06597CBAF99F}" type="presOf" srcId="{864A1080-9BEE-4186-9A2F-C99EB5B5B805}" destId="{5025A421-F89E-4E34-8936-FD460CCBB793}" srcOrd="0" destOrd="0" presId="urn:microsoft.com/office/officeart/2005/8/layout/lProcess2"/>
    <dgm:cxn modelId="{092B0C25-550A-436F-B316-E4FDA23F4D11}" srcId="{1F2E7C95-A196-4337-8E51-4E8840A07C1A}" destId="{A44509FC-2E78-4624-8ECD-6DE2D71CA810}" srcOrd="1" destOrd="0" parTransId="{C7508BE5-96F3-48D2-A187-87AFE8584A59}" sibTransId="{22913074-F92F-4B33-8412-1C6CD778160E}"/>
    <dgm:cxn modelId="{9D37571A-7690-4A33-9F32-2A94886F6876}" srcId="{1D836652-FC04-44FB-A534-FB0EDC851ED1}" destId="{1F2E7C95-A196-4337-8E51-4E8840A07C1A}" srcOrd="2" destOrd="0" parTransId="{BA9B5019-7C0D-43C7-997D-DA4E6526FEA1}" sibTransId="{A1CEED9C-AC96-41CF-A33C-9707E0D2576E}"/>
    <dgm:cxn modelId="{E800247D-3165-4D3F-8BDF-9622E3F03388}" srcId="{D050C04A-8CED-4F1B-85B2-1CE8A884F831}" destId="{577F6EEA-F607-4755-8694-93C6B09A7268}" srcOrd="2" destOrd="0" parTransId="{6B0CE80D-68B3-4071-96F7-BFD1DF0E2B54}" sibTransId="{EBF1C93D-E478-41DA-81E1-16F6DF4E1B58}"/>
    <dgm:cxn modelId="{BC571F67-BE2F-4FB4-9513-BFDC59148A15}" type="presOf" srcId="{1D836652-FC04-44FB-A534-FB0EDC851ED1}" destId="{56EC1226-8F50-4267-A5EB-C2632CBA1026}" srcOrd="0" destOrd="0" presId="urn:microsoft.com/office/officeart/2005/8/layout/lProcess2"/>
    <dgm:cxn modelId="{75D12391-E183-4340-B9A8-7DADF768AD35}" srcId="{1D836652-FC04-44FB-A534-FB0EDC851ED1}" destId="{D365D3D1-3641-4B27-B2AA-3FE841533973}" srcOrd="1" destOrd="0" parTransId="{03E3369F-7381-4B01-A07A-D3BAB9C127AE}" sibTransId="{A603FB2B-2A51-450D-BEBD-D0732F2ADB90}"/>
    <dgm:cxn modelId="{80847B4F-1305-47B2-BE2C-C06FD5CC0F6F}" type="presOf" srcId="{D050C04A-8CED-4F1B-85B2-1CE8A884F831}" destId="{A8ABF188-39B7-4360-9D64-84F5F0FF76C3}" srcOrd="1" destOrd="0" presId="urn:microsoft.com/office/officeart/2005/8/layout/lProcess2"/>
    <dgm:cxn modelId="{0045E66C-0ACC-406C-8AA4-71D35B4068B0}" type="presOf" srcId="{D2643D6B-3B81-4D5B-B062-1296E405D805}" destId="{D71543F6-9635-43D7-9D5A-9A23B6CE13B4}" srcOrd="1" destOrd="0" presId="urn:microsoft.com/office/officeart/2005/8/layout/lProcess2"/>
    <dgm:cxn modelId="{50BD0A16-5088-4628-8692-06A60DC10A61}" srcId="{D2643D6B-3B81-4D5B-B062-1296E405D805}" destId="{67CBE621-E70E-4048-AAA4-C11763110D36}" srcOrd="1" destOrd="0" parTransId="{EDCA59AD-E80D-450E-858B-872B9867635D}" sibTransId="{7E9EE37D-DDCA-4106-BDEA-74E355C432FC}"/>
    <dgm:cxn modelId="{B33D25E2-E3A7-4232-904C-A4B080D70A25}" type="presOf" srcId="{D365D3D1-3641-4B27-B2AA-3FE841533973}" destId="{A2B00F40-7B63-43AD-9D03-1D3A8C24506C}" srcOrd="0" destOrd="0" presId="urn:microsoft.com/office/officeart/2005/8/layout/lProcess2"/>
    <dgm:cxn modelId="{5F709851-B5E1-4CCB-B48C-5673E38FABEE}" type="presOf" srcId="{B61B1D93-F058-400E-A9B1-9CC418DE0C72}" destId="{00E4384B-CEFA-40A9-A040-3800614A3A6E}" srcOrd="0" destOrd="0" presId="urn:microsoft.com/office/officeart/2005/8/layout/lProcess2"/>
    <dgm:cxn modelId="{3E10A132-9541-4215-9279-082AAA235405}" srcId="{1D836652-FC04-44FB-A534-FB0EDC851ED1}" destId="{D050C04A-8CED-4F1B-85B2-1CE8A884F831}" srcOrd="0" destOrd="0" parTransId="{AA4D41ED-CE96-434D-9B94-545ED9A4E53C}" sibTransId="{DD783BAC-35A0-4F78-874E-8171DC94F034}"/>
    <dgm:cxn modelId="{C8A991B3-00E9-4B29-BF0C-74A4463BECBD}" type="presOf" srcId="{67CBE621-E70E-4048-AAA4-C11763110D36}" destId="{A7B9B2D9-0A93-4982-A003-D094E913B66B}" srcOrd="0" destOrd="0" presId="urn:microsoft.com/office/officeart/2005/8/layout/lProcess2"/>
    <dgm:cxn modelId="{00CBC496-CFD4-47C3-95EE-36513CFDE34E}" srcId="{1F2E7C95-A196-4337-8E51-4E8840A07C1A}" destId="{1400425E-C07F-4C5E-9D88-B1DA2EE6608D}" srcOrd="0" destOrd="0" parTransId="{C833DBA9-2E6E-467B-BA2B-65DA4AB3C272}" sibTransId="{2F9566BE-5542-479E-A45F-2215B3217E0A}"/>
    <dgm:cxn modelId="{7D6B0182-08AC-4504-AE59-868A935D62FA}" type="presParOf" srcId="{56EC1226-8F50-4267-A5EB-C2632CBA1026}" destId="{E2AEEB77-C191-46CF-AADE-0D438878AE8B}" srcOrd="0" destOrd="0" presId="urn:microsoft.com/office/officeart/2005/8/layout/lProcess2"/>
    <dgm:cxn modelId="{CD33CBDB-B192-4F3A-A90F-3882EC7C592D}" type="presParOf" srcId="{E2AEEB77-C191-46CF-AADE-0D438878AE8B}" destId="{ED144FD0-936F-4A2A-8AE2-622E065DA530}" srcOrd="0" destOrd="0" presId="urn:microsoft.com/office/officeart/2005/8/layout/lProcess2"/>
    <dgm:cxn modelId="{1B03C97F-3EA8-4A6A-A70E-4108D50E76D5}" type="presParOf" srcId="{E2AEEB77-C191-46CF-AADE-0D438878AE8B}" destId="{A8ABF188-39B7-4360-9D64-84F5F0FF76C3}" srcOrd="1" destOrd="0" presId="urn:microsoft.com/office/officeart/2005/8/layout/lProcess2"/>
    <dgm:cxn modelId="{43718BC3-0416-489D-9E8A-60B83E934F9B}" type="presParOf" srcId="{E2AEEB77-C191-46CF-AADE-0D438878AE8B}" destId="{13178550-F2DB-421C-9692-A45304C7F335}" srcOrd="2" destOrd="0" presId="urn:microsoft.com/office/officeart/2005/8/layout/lProcess2"/>
    <dgm:cxn modelId="{57D70DB4-B563-4306-BA7F-18861E19377B}" type="presParOf" srcId="{13178550-F2DB-421C-9692-A45304C7F335}" destId="{384D0F66-C17E-4516-93C0-C44AC857AE79}" srcOrd="0" destOrd="0" presId="urn:microsoft.com/office/officeart/2005/8/layout/lProcess2"/>
    <dgm:cxn modelId="{D3F7A164-98F4-4306-9EB8-7666CDEED37F}" type="presParOf" srcId="{384D0F66-C17E-4516-93C0-C44AC857AE79}" destId="{A90EEE4B-C053-4CB4-BD82-85F4EAA7F87D}" srcOrd="0" destOrd="0" presId="urn:microsoft.com/office/officeart/2005/8/layout/lProcess2"/>
    <dgm:cxn modelId="{A970B3A5-4104-43FE-861A-BD9953D4AD3F}" type="presParOf" srcId="{384D0F66-C17E-4516-93C0-C44AC857AE79}" destId="{2FA16726-4A85-4217-9907-4243C55C14DE}" srcOrd="1" destOrd="0" presId="urn:microsoft.com/office/officeart/2005/8/layout/lProcess2"/>
    <dgm:cxn modelId="{97D1FDE5-0316-4786-8572-5D056EBA10F1}" type="presParOf" srcId="{384D0F66-C17E-4516-93C0-C44AC857AE79}" destId="{210839BC-FA37-422D-A643-11565F1C2677}" srcOrd="2" destOrd="0" presId="urn:microsoft.com/office/officeart/2005/8/layout/lProcess2"/>
    <dgm:cxn modelId="{55E80519-1828-4EB6-B308-B64227C7ED96}" type="presParOf" srcId="{384D0F66-C17E-4516-93C0-C44AC857AE79}" destId="{DCBDF7FC-6415-4B03-B177-187605270CEE}" srcOrd="3" destOrd="0" presId="urn:microsoft.com/office/officeart/2005/8/layout/lProcess2"/>
    <dgm:cxn modelId="{6A5CB8AF-5D14-494B-ACD2-D91D94D45AA5}" type="presParOf" srcId="{384D0F66-C17E-4516-93C0-C44AC857AE79}" destId="{2304D780-80C9-4C43-8CA7-AE736B0F729D}" srcOrd="4" destOrd="0" presId="urn:microsoft.com/office/officeart/2005/8/layout/lProcess2"/>
    <dgm:cxn modelId="{CECBD5D0-CB39-4203-95D2-FEB5506A4328}" type="presParOf" srcId="{56EC1226-8F50-4267-A5EB-C2632CBA1026}" destId="{FDAE0B41-3863-4397-B302-989D9D99380C}" srcOrd="1" destOrd="0" presId="urn:microsoft.com/office/officeart/2005/8/layout/lProcess2"/>
    <dgm:cxn modelId="{A45183D1-6337-4496-8F29-D9C9AAE8225B}" type="presParOf" srcId="{56EC1226-8F50-4267-A5EB-C2632CBA1026}" destId="{1A26145C-B3DF-4AED-9A13-494BDD7577D0}" srcOrd="2" destOrd="0" presId="urn:microsoft.com/office/officeart/2005/8/layout/lProcess2"/>
    <dgm:cxn modelId="{22C9685D-BF1E-436C-A842-2381B7F813BB}" type="presParOf" srcId="{1A26145C-B3DF-4AED-9A13-494BDD7577D0}" destId="{A2B00F40-7B63-43AD-9D03-1D3A8C24506C}" srcOrd="0" destOrd="0" presId="urn:microsoft.com/office/officeart/2005/8/layout/lProcess2"/>
    <dgm:cxn modelId="{E5A03F73-7F5E-46DF-B288-C7639735B4D4}" type="presParOf" srcId="{1A26145C-B3DF-4AED-9A13-494BDD7577D0}" destId="{F364EB10-2281-4084-BA1C-0703701C6083}" srcOrd="1" destOrd="0" presId="urn:microsoft.com/office/officeart/2005/8/layout/lProcess2"/>
    <dgm:cxn modelId="{6472D94D-BDC2-4B20-ADA3-EED7B4F152E3}" type="presParOf" srcId="{1A26145C-B3DF-4AED-9A13-494BDD7577D0}" destId="{D7B20875-2703-4D10-A7CA-CC676E148F7F}" srcOrd="2" destOrd="0" presId="urn:microsoft.com/office/officeart/2005/8/layout/lProcess2"/>
    <dgm:cxn modelId="{C15F6C38-62F2-4CED-BB9B-2E412602A5CA}" type="presParOf" srcId="{D7B20875-2703-4D10-A7CA-CC676E148F7F}" destId="{97CB3B3C-60EC-4874-81F1-D5D0ABAF90DD}" srcOrd="0" destOrd="0" presId="urn:microsoft.com/office/officeart/2005/8/layout/lProcess2"/>
    <dgm:cxn modelId="{3F63DC2D-E8F3-4444-A777-AF5ECC8885BC}" type="presParOf" srcId="{97CB3B3C-60EC-4874-81F1-D5D0ABAF90DD}" destId="{00E4384B-CEFA-40A9-A040-3800614A3A6E}" srcOrd="0" destOrd="0" presId="urn:microsoft.com/office/officeart/2005/8/layout/lProcess2"/>
    <dgm:cxn modelId="{968FC7E4-8CF6-44BD-90A2-B1449AB86605}" type="presParOf" srcId="{97CB3B3C-60EC-4874-81F1-D5D0ABAF90DD}" destId="{CA7C3229-4BC0-433A-994A-45E5C9201430}" srcOrd="1" destOrd="0" presId="urn:microsoft.com/office/officeart/2005/8/layout/lProcess2"/>
    <dgm:cxn modelId="{A0FE452B-F52C-42D2-B8EF-7B2A90B08FDE}" type="presParOf" srcId="{97CB3B3C-60EC-4874-81F1-D5D0ABAF90DD}" destId="{5025A421-F89E-4E34-8936-FD460CCBB793}" srcOrd="2" destOrd="0" presId="urn:microsoft.com/office/officeart/2005/8/layout/lProcess2"/>
    <dgm:cxn modelId="{3B87C712-A968-42E6-9458-2A6BF3D9DCE1}" type="presParOf" srcId="{97CB3B3C-60EC-4874-81F1-D5D0ABAF90DD}" destId="{936AD3F5-3A92-4A72-B111-C3179320406D}" srcOrd="3" destOrd="0" presId="urn:microsoft.com/office/officeart/2005/8/layout/lProcess2"/>
    <dgm:cxn modelId="{F7D6500F-FE08-4F2E-87DE-009A3C49DA78}" type="presParOf" srcId="{97CB3B3C-60EC-4874-81F1-D5D0ABAF90DD}" destId="{5C9F28D1-8164-4926-9444-BA9B59DAE786}" srcOrd="4" destOrd="0" presId="urn:microsoft.com/office/officeart/2005/8/layout/lProcess2"/>
    <dgm:cxn modelId="{900AD678-BE96-46A6-84B7-E685B0B7A3C7}" type="presParOf" srcId="{56EC1226-8F50-4267-A5EB-C2632CBA1026}" destId="{F9716841-50EC-4461-9E88-6A1F75D9540A}" srcOrd="3" destOrd="0" presId="urn:microsoft.com/office/officeart/2005/8/layout/lProcess2"/>
    <dgm:cxn modelId="{55ADFD7B-C061-4C04-A885-8C05769F8EA3}" type="presParOf" srcId="{56EC1226-8F50-4267-A5EB-C2632CBA1026}" destId="{6D2D83F6-12AD-4868-A343-07C128B63243}" srcOrd="4" destOrd="0" presId="urn:microsoft.com/office/officeart/2005/8/layout/lProcess2"/>
    <dgm:cxn modelId="{F323F1A3-6AEC-49D3-BF94-76859C606D08}" type="presParOf" srcId="{6D2D83F6-12AD-4868-A343-07C128B63243}" destId="{619B7910-CE4D-41F2-A31A-D5144893786C}" srcOrd="0" destOrd="0" presId="urn:microsoft.com/office/officeart/2005/8/layout/lProcess2"/>
    <dgm:cxn modelId="{2CE5D655-A475-4B1C-853E-AFF27D13D89F}" type="presParOf" srcId="{6D2D83F6-12AD-4868-A343-07C128B63243}" destId="{545BCE54-665F-4AFD-AF55-8580FCE0FA04}" srcOrd="1" destOrd="0" presId="urn:microsoft.com/office/officeart/2005/8/layout/lProcess2"/>
    <dgm:cxn modelId="{0929D303-F923-4BD0-AA59-F4881E0199F4}" type="presParOf" srcId="{6D2D83F6-12AD-4868-A343-07C128B63243}" destId="{7C5D79AF-0138-4589-9D4A-67725E2AA415}" srcOrd="2" destOrd="0" presId="urn:microsoft.com/office/officeart/2005/8/layout/lProcess2"/>
    <dgm:cxn modelId="{BBAB6697-9F45-464D-8724-5E723AE81FDA}" type="presParOf" srcId="{7C5D79AF-0138-4589-9D4A-67725E2AA415}" destId="{B588AE5B-A07E-4F01-933B-38D1FA749C6B}" srcOrd="0" destOrd="0" presId="urn:microsoft.com/office/officeart/2005/8/layout/lProcess2"/>
    <dgm:cxn modelId="{5F1351A1-EB54-4C94-918A-CA477C265677}" type="presParOf" srcId="{B588AE5B-A07E-4F01-933B-38D1FA749C6B}" destId="{AA81FBB9-77DC-43F9-AB10-442B324F1402}" srcOrd="0" destOrd="0" presId="urn:microsoft.com/office/officeart/2005/8/layout/lProcess2"/>
    <dgm:cxn modelId="{FB8CAC81-DC8A-4FD1-9520-CB49A4D32F2F}" type="presParOf" srcId="{B588AE5B-A07E-4F01-933B-38D1FA749C6B}" destId="{22F671C9-746C-4466-A2BC-1260645D61D9}" srcOrd="1" destOrd="0" presId="urn:microsoft.com/office/officeart/2005/8/layout/lProcess2"/>
    <dgm:cxn modelId="{67592DB4-D7F9-4841-B201-F72EE1DDF37C}" type="presParOf" srcId="{B588AE5B-A07E-4F01-933B-38D1FA749C6B}" destId="{1ED981E2-E726-4925-BB66-78EFAAB74FDD}" srcOrd="2" destOrd="0" presId="urn:microsoft.com/office/officeart/2005/8/layout/lProcess2"/>
    <dgm:cxn modelId="{5F84AA33-F282-4D88-AC00-A91FF957B1E1}" type="presParOf" srcId="{56EC1226-8F50-4267-A5EB-C2632CBA1026}" destId="{017FFB88-550D-4ECB-A380-2A1AAC0CDA7C}" srcOrd="5" destOrd="0" presId="urn:microsoft.com/office/officeart/2005/8/layout/lProcess2"/>
    <dgm:cxn modelId="{8C4834A4-B3DE-4C12-850D-04A8DF5C2EB1}" type="presParOf" srcId="{56EC1226-8F50-4267-A5EB-C2632CBA1026}" destId="{60CD47F4-F34C-4B48-ADD0-A90188CB809E}" srcOrd="6" destOrd="0" presId="urn:microsoft.com/office/officeart/2005/8/layout/lProcess2"/>
    <dgm:cxn modelId="{C2DE6106-733B-4A24-BAC4-2F992712AEE9}" type="presParOf" srcId="{60CD47F4-F34C-4B48-ADD0-A90188CB809E}" destId="{DF7E7F93-2183-4AE0-B7C9-C3BC8871FEDD}" srcOrd="0" destOrd="0" presId="urn:microsoft.com/office/officeart/2005/8/layout/lProcess2"/>
    <dgm:cxn modelId="{B28DC727-F24E-4E01-B01C-00035B882BBC}" type="presParOf" srcId="{60CD47F4-F34C-4B48-ADD0-A90188CB809E}" destId="{D71543F6-9635-43D7-9D5A-9A23B6CE13B4}" srcOrd="1" destOrd="0" presId="urn:microsoft.com/office/officeart/2005/8/layout/lProcess2"/>
    <dgm:cxn modelId="{D80ED06D-CF4D-4A99-8355-8DC75B1470D7}" type="presParOf" srcId="{60CD47F4-F34C-4B48-ADD0-A90188CB809E}" destId="{43DE55F7-D278-4BA0-BA5D-859DE6A0274C}" srcOrd="2" destOrd="0" presId="urn:microsoft.com/office/officeart/2005/8/layout/lProcess2"/>
    <dgm:cxn modelId="{A7C706CD-822A-4E4D-9F9E-13A7FD2E889E}" type="presParOf" srcId="{43DE55F7-D278-4BA0-BA5D-859DE6A0274C}" destId="{6BF76CC7-4F46-4EB6-A81F-8F52AF1689B6}" srcOrd="0" destOrd="0" presId="urn:microsoft.com/office/officeart/2005/8/layout/lProcess2"/>
    <dgm:cxn modelId="{429073E0-1542-45DF-BCAE-345306037346}" type="presParOf" srcId="{6BF76CC7-4F46-4EB6-A81F-8F52AF1689B6}" destId="{FD90887B-AA8A-4AB6-8CD8-41D157488F03}" srcOrd="0" destOrd="0" presId="urn:microsoft.com/office/officeart/2005/8/layout/lProcess2"/>
    <dgm:cxn modelId="{F8F34682-AB91-4011-A3FB-84AFE0D22A25}" type="presParOf" srcId="{6BF76CC7-4F46-4EB6-A81F-8F52AF1689B6}" destId="{333F16A3-391A-40AC-82E7-46275573A17B}" srcOrd="1" destOrd="0" presId="urn:microsoft.com/office/officeart/2005/8/layout/lProcess2"/>
    <dgm:cxn modelId="{11716EA9-7380-4D78-8087-6B2C261C7023}" type="presParOf" srcId="{6BF76CC7-4F46-4EB6-A81F-8F52AF1689B6}" destId="{A7B9B2D9-0A93-4982-A003-D094E913B66B}" srcOrd="2" destOrd="0" presId="urn:microsoft.com/office/officeart/2005/8/layout/l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1D31264-3E81-4F51-8175-D16AE4E602D7}" type="doc">
      <dgm:prSet loTypeId="urn:diagrams.loki3.com/Bracke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B0E671-1280-4351-8CD9-A1E0C7F49845}">
      <dgm:prSet phldrT="[Text]" custT="1"/>
      <dgm:spPr>
        <a:solidFill>
          <a:srgbClr val="FFC000"/>
        </a:solidFill>
      </dgm:spPr>
      <dgm:t>
        <a:bodyPr/>
        <a:lstStyle/>
        <a:p>
          <a:pPr algn="ctr"/>
          <a:r>
            <a:rPr lang="en-US" sz="2000" dirty="0" smtClean="0">
              <a:latin typeface="Helvetica LT Std Light"/>
            </a:rPr>
            <a:t>Binary</a:t>
          </a: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36C253DF-0097-4B64-9E70-B9A6CD3B8381}" type="parTrans" cxnId="{F17AA46D-D4DA-4564-AA54-BE7245AF09D2}">
      <dgm:prSet/>
      <dgm:spPr/>
      <dgm:t>
        <a:bodyPr/>
        <a:lstStyle/>
        <a:p>
          <a:endParaRPr lang="en-US"/>
        </a:p>
      </dgm:t>
    </dgm:pt>
    <dgm:pt modelId="{0B661155-87AF-4C94-827A-A6EBF7F78F43}" type="sibTrans" cxnId="{F17AA46D-D4DA-4564-AA54-BE7245AF09D2}">
      <dgm:prSet/>
      <dgm:spPr/>
      <dgm:t>
        <a:bodyPr/>
        <a:lstStyle/>
        <a:p>
          <a:endParaRPr lang="en-US"/>
        </a:p>
      </dgm:t>
    </dgm:pt>
    <dgm:pt modelId="{8D1D75A4-D5A4-42A7-8C22-44734D7D36A5}">
      <dgm:prSet phldrT="[Text]"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0 = 0     Sum of 0 with a carry of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5B87A056-6BB7-4A54-8941-5EAAEE2AB270}" type="parTrans" cxnId="{EBB6B1F5-1ECC-4541-981D-95F9D8E5F458}">
      <dgm:prSet/>
      <dgm:spPr/>
      <dgm:t>
        <a:bodyPr/>
        <a:lstStyle/>
        <a:p>
          <a:endParaRPr lang="en-US"/>
        </a:p>
      </dgm:t>
    </dgm:pt>
    <dgm:pt modelId="{9BF48808-5B9D-450E-B19A-FF89C57C9BCD}" type="sibTrans" cxnId="{EBB6B1F5-1ECC-4541-981D-95F9D8E5F458}">
      <dgm:prSet/>
      <dgm:spPr/>
      <dgm:t>
        <a:bodyPr/>
        <a:lstStyle/>
        <a:p>
          <a:endParaRPr lang="en-US"/>
        </a:p>
      </dgm:t>
    </dgm:pt>
    <dgm:pt modelId="{BB725495-A7F0-451F-93AA-03DAA13A4303}">
      <dgm:prSet phldrT="[Text]" custT="1"/>
      <dgm:spPr>
        <a:solidFill>
          <a:srgbClr val="00FFCC"/>
        </a:solidFill>
      </dgm:spPr>
      <dgm:t>
        <a:bodyPr/>
        <a:lstStyle/>
        <a:p>
          <a:pPr algn="ctr"/>
          <a:r>
            <a:rPr lang="en-US" sz="2000" dirty="0" smtClean="0">
              <a:latin typeface="Helvetica LT Std Light"/>
            </a:rPr>
            <a:t>Subtraction</a:t>
          </a: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61F526D3-18A1-4022-800B-BE2F8917BC99}" type="parTrans" cxnId="{E364E209-D058-40D0-A291-47311B289A1B}">
      <dgm:prSet/>
      <dgm:spPr/>
      <dgm:t>
        <a:bodyPr/>
        <a:lstStyle/>
        <a:p>
          <a:endParaRPr lang="en-US"/>
        </a:p>
      </dgm:t>
    </dgm:pt>
    <dgm:pt modelId="{200DDC15-5E6B-4B6B-B294-56464479E7EE}" type="sibTrans" cxnId="{E364E209-D058-40D0-A291-47311B289A1B}">
      <dgm:prSet/>
      <dgm:spPr/>
      <dgm:t>
        <a:bodyPr/>
        <a:lstStyle/>
        <a:p>
          <a:endParaRPr lang="en-US"/>
        </a:p>
      </dgm:t>
    </dgm:pt>
    <dgm:pt modelId="{D4204DFE-F621-4280-91AC-F8B8B7B90348}">
      <dgm:prSet phldrT="[Text]"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- 0 =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F62E3047-2D26-476D-B8A0-8259937829E4}" type="parTrans" cxnId="{972EF190-F027-46EB-9BDB-E755F4D9E998}">
      <dgm:prSet/>
      <dgm:spPr/>
      <dgm:t>
        <a:bodyPr/>
        <a:lstStyle/>
        <a:p>
          <a:endParaRPr lang="en-US"/>
        </a:p>
      </dgm:t>
    </dgm:pt>
    <dgm:pt modelId="{2C822219-E867-4C9C-A7D8-526FC4F72DE8}" type="sibTrans" cxnId="{972EF190-F027-46EB-9BDB-E755F4D9E998}">
      <dgm:prSet/>
      <dgm:spPr/>
      <dgm:t>
        <a:bodyPr/>
        <a:lstStyle/>
        <a:p>
          <a:endParaRPr lang="en-US"/>
        </a:p>
      </dgm:t>
    </dgm:pt>
    <dgm:pt modelId="{D87BEAB8-966A-4A65-942A-5B09D830A92F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1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57A0836-A5AF-4632-ACF0-72496942D59B}" type="parTrans" cxnId="{91A924C9-5E84-4802-86CF-E4894D1D44FA}">
      <dgm:prSet/>
      <dgm:spPr/>
      <dgm:t>
        <a:bodyPr/>
        <a:lstStyle/>
        <a:p>
          <a:endParaRPr lang="en-US"/>
        </a:p>
      </dgm:t>
    </dgm:pt>
    <dgm:pt modelId="{CE985E40-8D60-4F14-B2EC-C2F9F82DA01B}" type="sibTrans" cxnId="{91A924C9-5E84-4802-86CF-E4894D1D44FA}">
      <dgm:prSet/>
      <dgm:spPr/>
      <dgm:t>
        <a:bodyPr/>
        <a:lstStyle/>
        <a:p>
          <a:endParaRPr lang="en-US"/>
        </a:p>
      </dgm:t>
    </dgm:pt>
    <dgm:pt modelId="{FCC0725A-9FD0-46EE-97C0-17BA54976A19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0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CE5EC44A-01AD-4B6C-BE65-EA2C22D653FE}" type="parTrans" cxnId="{7D2A0074-46CC-4246-A486-8279A11FCBD6}">
      <dgm:prSet/>
      <dgm:spPr/>
      <dgm:t>
        <a:bodyPr/>
        <a:lstStyle/>
        <a:p>
          <a:endParaRPr lang="en-US"/>
        </a:p>
      </dgm:t>
    </dgm:pt>
    <dgm:pt modelId="{7EC6BE1E-A673-4F75-97CB-21A1B284C7D2}" type="sibTrans" cxnId="{7D2A0074-46CC-4246-A486-8279A11FCBD6}">
      <dgm:prSet/>
      <dgm:spPr/>
      <dgm:t>
        <a:bodyPr/>
        <a:lstStyle/>
        <a:p>
          <a:endParaRPr lang="en-US"/>
        </a:p>
      </dgm:t>
    </dgm:pt>
    <dgm:pt modelId="{111A37C2-59E3-45B1-AC55-E0EE012616AC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1 = 10   Sum of 0 with a carry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4F47DD31-97E7-46E6-BD68-B59209331632}" type="parTrans" cxnId="{6A19AD05-739D-4422-BB39-B6D1EEED52CE}">
      <dgm:prSet/>
      <dgm:spPr/>
      <dgm:t>
        <a:bodyPr/>
        <a:lstStyle/>
        <a:p>
          <a:endParaRPr lang="en-US"/>
        </a:p>
      </dgm:t>
    </dgm:pt>
    <dgm:pt modelId="{C63AB3C9-338C-4AD3-81DB-B49371D91180}" type="sibTrans" cxnId="{6A19AD05-739D-4422-BB39-B6D1EEED52CE}">
      <dgm:prSet/>
      <dgm:spPr/>
      <dgm:t>
        <a:bodyPr/>
        <a:lstStyle/>
        <a:p>
          <a:endParaRPr lang="en-US"/>
        </a:p>
      </dgm:t>
    </dgm:pt>
    <dgm:pt modelId="{E4F9D0F9-D6D5-4956-9A6E-731E718B4C31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1 =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168EC49-7797-4471-B61C-E84291F24B0E}" type="parTrans" cxnId="{517D9A0A-2423-4178-8B82-2BD619593E37}">
      <dgm:prSet/>
      <dgm:spPr/>
      <dgm:t>
        <a:bodyPr/>
        <a:lstStyle/>
        <a:p>
          <a:endParaRPr lang="en-US"/>
        </a:p>
      </dgm:t>
    </dgm:pt>
    <dgm:pt modelId="{A4BF7F9F-EAA9-4A1F-B034-6066C7CFB102}" type="sibTrans" cxnId="{517D9A0A-2423-4178-8B82-2BD619593E37}">
      <dgm:prSet/>
      <dgm:spPr/>
      <dgm:t>
        <a:bodyPr/>
        <a:lstStyle/>
        <a:p>
          <a:endParaRPr lang="en-US"/>
        </a:p>
      </dgm:t>
    </dgm:pt>
    <dgm:pt modelId="{341B69F9-CCCA-401C-B072-0BE02151723D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0 =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0B5CBD68-7A20-43F4-A1DF-9BAD045C568C}" type="parTrans" cxnId="{4CB4B943-C1D5-4C9D-8571-89B298182861}">
      <dgm:prSet/>
      <dgm:spPr/>
      <dgm:t>
        <a:bodyPr/>
        <a:lstStyle/>
        <a:p>
          <a:endParaRPr lang="en-US"/>
        </a:p>
      </dgm:t>
    </dgm:pt>
    <dgm:pt modelId="{25ABE419-1E19-4F6E-8021-8FCBB59FDE3F}" type="sibTrans" cxnId="{4CB4B943-C1D5-4C9D-8571-89B298182861}">
      <dgm:prSet/>
      <dgm:spPr/>
      <dgm:t>
        <a:bodyPr/>
        <a:lstStyle/>
        <a:p>
          <a:endParaRPr lang="en-US"/>
        </a:p>
      </dgm:t>
    </dgm:pt>
    <dgm:pt modelId="{99F27CF0-0699-4B23-B8D1-60E3B279076F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0 - 1 = 1      0 - 1 with a borrow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F7B1AA11-4DA2-4DD3-A3B6-29DBC1B763F7}" type="parTrans" cxnId="{D413CD70-0F27-40A0-A143-80DF7F0ECB95}">
      <dgm:prSet/>
      <dgm:spPr/>
      <dgm:t>
        <a:bodyPr/>
        <a:lstStyle/>
        <a:p>
          <a:endParaRPr lang="en-US"/>
        </a:p>
      </dgm:t>
    </dgm:pt>
    <dgm:pt modelId="{020532DC-526D-449A-873A-90CA281B9877}" type="sibTrans" cxnId="{D413CD70-0F27-40A0-A143-80DF7F0ECB95}">
      <dgm:prSet/>
      <dgm:spPr/>
      <dgm:t>
        <a:bodyPr/>
        <a:lstStyle/>
        <a:p>
          <a:endParaRPr lang="en-US"/>
        </a:p>
      </dgm:t>
    </dgm:pt>
    <dgm:pt modelId="{3FA4F629-E4CE-416A-B733-3B2E1AACA8C8}" type="pres">
      <dgm:prSet presAssocID="{61D31264-3E81-4F51-8175-D16AE4E602D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DC12961-C9F8-444E-BD6F-AABBFBC26572}" type="pres">
      <dgm:prSet presAssocID="{8BB0E671-1280-4351-8CD9-A1E0C7F49845}" presName="linNode" presStyleCnt="0"/>
      <dgm:spPr/>
    </dgm:pt>
    <dgm:pt modelId="{69FE599B-9391-4CA3-987C-7135E2DC2063}" type="pres">
      <dgm:prSet presAssocID="{8BB0E671-1280-4351-8CD9-A1E0C7F49845}" presName="parTx" presStyleLbl="revTx" presStyleIdx="0" presStyleCnt="2" custScaleX="7297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216DF3-67AD-4B8E-A0E3-2AADA94EB9B0}" type="pres">
      <dgm:prSet presAssocID="{8BB0E671-1280-4351-8CD9-A1E0C7F49845}" presName="bracket" presStyleLbl="parChTrans1D1" presStyleIdx="0" presStyleCnt="2" custScaleX="152557" custScaleY="33416" custLinFactX="15027" custLinFactNeighborX="100000" custLinFactNeighborY="1"/>
      <dgm:spPr/>
      <dgm:t>
        <a:bodyPr/>
        <a:lstStyle/>
        <a:p>
          <a:endParaRPr lang="en-US"/>
        </a:p>
      </dgm:t>
    </dgm:pt>
    <dgm:pt modelId="{70164654-E7B0-41AE-9409-1A286993596F}" type="pres">
      <dgm:prSet presAssocID="{8BB0E671-1280-4351-8CD9-A1E0C7F49845}" presName="spH" presStyleCnt="0"/>
      <dgm:spPr/>
    </dgm:pt>
    <dgm:pt modelId="{0E60A60F-5D21-412B-81A0-D624C61FB629}" type="pres">
      <dgm:prSet presAssocID="{8BB0E671-1280-4351-8CD9-A1E0C7F49845}" presName="desTx" presStyleLbl="node1" presStyleIdx="0" presStyleCnt="2" custScaleX="86657" custScaleY="35762" custLinFactX="2298" custLinFactNeighborX="100000" custLinFactNeighborY="-4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802C86-E608-485E-A1E3-C6033D6C22D8}" type="pres">
      <dgm:prSet presAssocID="{0B661155-87AF-4C94-827A-A6EBF7F78F43}" presName="spV" presStyleCnt="0"/>
      <dgm:spPr/>
    </dgm:pt>
    <dgm:pt modelId="{4EF6B1A5-61B4-4E2C-B0F0-7E96E4BA3A3E}" type="pres">
      <dgm:prSet presAssocID="{BB725495-A7F0-451F-93AA-03DAA13A4303}" presName="linNode" presStyleCnt="0"/>
      <dgm:spPr/>
    </dgm:pt>
    <dgm:pt modelId="{D90C0898-3EBC-45A2-94FE-3697D60598BE}" type="pres">
      <dgm:prSet presAssocID="{BB725495-A7F0-451F-93AA-03DAA13A4303}" presName="parTx" presStyleLbl="revTx" presStyleIdx="1" presStyleCnt="2" custScaleX="80140" custScaleY="9598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4D6C49-3F9B-450D-9C73-C20582B1BBA1}" type="pres">
      <dgm:prSet presAssocID="{BB725495-A7F0-451F-93AA-03DAA13A4303}" presName="bracket" presStyleLbl="parChTrans1D1" presStyleIdx="1" presStyleCnt="2" custScaleX="136686" custScaleY="50821" custLinFactNeighborX="74068" custLinFactNeighborY="-961"/>
      <dgm:spPr/>
    </dgm:pt>
    <dgm:pt modelId="{5CBA5575-59CC-44E7-94B6-5E622DF6D598}" type="pres">
      <dgm:prSet presAssocID="{BB725495-A7F0-451F-93AA-03DAA13A4303}" presName="spH" presStyleCnt="0"/>
      <dgm:spPr/>
    </dgm:pt>
    <dgm:pt modelId="{BC3FFEAD-5EEA-4848-9790-7BEC77BFA4EB}" type="pres">
      <dgm:prSet presAssocID="{BB725495-A7F0-451F-93AA-03DAA13A4303}" presName="desTx" presStyleLbl="node1" presStyleIdx="1" presStyleCnt="2" custScaleX="86657" custScaleY="49567" custLinFactX="1067" custLinFactNeighborX="100000" custLinFactNeighborY="7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D2A0074-46CC-4246-A486-8279A11FCBD6}" srcId="{8BB0E671-1280-4351-8CD9-A1E0C7F49845}" destId="{FCC0725A-9FD0-46EE-97C0-17BA54976A19}" srcOrd="2" destOrd="0" parTransId="{CE5EC44A-01AD-4B6C-BE65-EA2C22D653FE}" sibTransId="{7EC6BE1E-A673-4F75-97CB-21A1B284C7D2}"/>
    <dgm:cxn modelId="{8C9AF7AF-79C0-4036-924C-8FFF30074F87}" type="presOf" srcId="{E4F9D0F9-D6D5-4956-9A6E-731E718B4C31}" destId="{BC3FFEAD-5EEA-4848-9790-7BEC77BFA4EB}" srcOrd="0" destOrd="1" presId="urn:diagrams.loki3.com/BracketList"/>
    <dgm:cxn modelId="{FC2CC975-DA90-4CD6-A7E2-982A78C36518}" type="presOf" srcId="{FCC0725A-9FD0-46EE-97C0-17BA54976A19}" destId="{0E60A60F-5D21-412B-81A0-D624C61FB629}" srcOrd="0" destOrd="2" presId="urn:diagrams.loki3.com/BracketList"/>
    <dgm:cxn modelId="{972EF190-F027-46EB-9BDB-E755F4D9E998}" srcId="{BB725495-A7F0-451F-93AA-03DAA13A4303}" destId="{D4204DFE-F621-4280-91AC-F8B8B7B90348}" srcOrd="0" destOrd="0" parTransId="{F62E3047-2D26-476D-B8A0-8259937829E4}" sibTransId="{2C822219-E867-4C9C-A7D8-526FC4F72DE8}"/>
    <dgm:cxn modelId="{E364E209-D058-40D0-A291-47311B289A1B}" srcId="{61D31264-3E81-4F51-8175-D16AE4E602D7}" destId="{BB725495-A7F0-451F-93AA-03DAA13A4303}" srcOrd="1" destOrd="0" parTransId="{61F526D3-18A1-4022-800B-BE2F8917BC99}" sibTransId="{200DDC15-5E6B-4B6B-B294-56464479E7EE}"/>
    <dgm:cxn modelId="{D413CD70-0F27-40A0-A143-80DF7F0ECB95}" srcId="{BB725495-A7F0-451F-93AA-03DAA13A4303}" destId="{99F27CF0-0699-4B23-B8D1-60E3B279076F}" srcOrd="3" destOrd="0" parTransId="{F7B1AA11-4DA2-4DD3-A3B6-29DBC1B763F7}" sibTransId="{020532DC-526D-449A-873A-90CA281B9877}"/>
    <dgm:cxn modelId="{B7FE2CC7-2A8D-4202-A4A7-1EB6E8C99DA6}" type="presOf" srcId="{8BB0E671-1280-4351-8CD9-A1E0C7F49845}" destId="{69FE599B-9391-4CA3-987C-7135E2DC2063}" srcOrd="0" destOrd="0" presId="urn:diagrams.loki3.com/BracketList"/>
    <dgm:cxn modelId="{EBB6B1F5-1ECC-4541-981D-95F9D8E5F458}" srcId="{8BB0E671-1280-4351-8CD9-A1E0C7F49845}" destId="{8D1D75A4-D5A4-42A7-8C22-44734D7D36A5}" srcOrd="0" destOrd="0" parTransId="{5B87A056-6BB7-4A54-8941-5EAAEE2AB270}" sibTransId="{9BF48808-5B9D-450E-B19A-FF89C57C9BCD}"/>
    <dgm:cxn modelId="{02CE32F6-B624-43AA-9DA0-241C46760C04}" type="presOf" srcId="{61D31264-3E81-4F51-8175-D16AE4E602D7}" destId="{3FA4F629-E4CE-416A-B733-3B2E1AACA8C8}" srcOrd="0" destOrd="0" presId="urn:diagrams.loki3.com/BracketList"/>
    <dgm:cxn modelId="{91A924C9-5E84-4802-86CF-E4894D1D44FA}" srcId="{8BB0E671-1280-4351-8CD9-A1E0C7F49845}" destId="{D87BEAB8-966A-4A65-942A-5B09D830A92F}" srcOrd="1" destOrd="0" parTransId="{257A0836-A5AF-4632-ACF0-72496942D59B}" sibTransId="{CE985E40-8D60-4F14-B2EC-C2F9F82DA01B}"/>
    <dgm:cxn modelId="{DF058AC2-B350-47A1-AAA7-D194B580F570}" type="presOf" srcId="{111A37C2-59E3-45B1-AC55-E0EE012616AC}" destId="{0E60A60F-5D21-412B-81A0-D624C61FB629}" srcOrd="0" destOrd="3" presId="urn:diagrams.loki3.com/BracketList"/>
    <dgm:cxn modelId="{4CB4B943-C1D5-4C9D-8571-89B298182861}" srcId="{BB725495-A7F0-451F-93AA-03DAA13A4303}" destId="{341B69F9-CCCA-401C-B072-0BE02151723D}" srcOrd="2" destOrd="0" parTransId="{0B5CBD68-7A20-43F4-A1DF-9BAD045C568C}" sibTransId="{25ABE419-1E19-4F6E-8021-8FCBB59FDE3F}"/>
    <dgm:cxn modelId="{5512D3D8-1581-41D8-8F7E-44507F88BBB4}" type="presOf" srcId="{D4204DFE-F621-4280-91AC-F8B8B7B90348}" destId="{BC3FFEAD-5EEA-4848-9790-7BEC77BFA4EB}" srcOrd="0" destOrd="0" presId="urn:diagrams.loki3.com/BracketList"/>
    <dgm:cxn modelId="{19ED138A-E7B7-40B2-A36D-AE114851E573}" type="presOf" srcId="{8D1D75A4-D5A4-42A7-8C22-44734D7D36A5}" destId="{0E60A60F-5D21-412B-81A0-D624C61FB629}" srcOrd="0" destOrd="0" presId="urn:diagrams.loki3.com/BracketList"/>
    <dgm:cxn modelId="{F17AA46D-D4DA-4564-AA54-BE7245AF09D2}" srcId="{61D31264-3E81-4F51-8175-D16AE4E602D7}" destId="{8BB0E671-1280-4351-8CD9-A1E0C7F49845}" srcOrd="0" destOrd="0" parTransId="{36C253DF-0097-4B64-9E70-B9A6CD3B8381}" sibTransId="{0B661155-87AF-4C94-827A-A6EBF7F78F43}"/>
    <dgm:cxn modelId="{60CC6BC4-9CCE-4347-8E8F-3835C18340FA}" type="presOf" srcId="{341B69F9-CCCA-401C-B072-0BE02151723D}" destId="{BC3FFEAD-5EEA-4848-9790-7BEC77BFA4EB}" srcOrd="0" destOrd="2" presId="urn:diagrams.loki3.com/BracketList"/>
    <dgm:cxn modelId="{1A15AF72-BF3B-441D-94EE-71393B68726B}" type="presOf" srcId="{99F27CF0-0699-4B23-B8D1-60E3B279076F}" destId="{BC3FFEAD-5EEA-4848-9790-7BEC77BFA4EB}" srcOrd="0" destOrd="3" presId="urn:diagrams.loki3.com/BracketList"/>
    <dgm:cxn modelId="{6A19AD05-739D-4422-BB39-B6D1EEED52CE}" srcId="{8BB0E671-1280-4351-8CD9-A1E0C7F49845}" destId="{111A37C2-59E3-45B1-AC55-E0EE012616AC}" srcOrd="3" destOrd="0" parTransId="{4F47DD31-97E7-46E6-BD68-B59209331632}" sibTransId="{C63AB3C9-338C-4AD3-81DB-B49371D91180}"/>
    <dgm:cxn modelId="{517D9A0A-2423-4178-8B82-2BD619593E37}" srcId="{BB725495-A7F0-451F-93AA-03DAA13A4303}" destId="{E4F9D0F9-D6D5-4956-9A6E-731E718B4C31}" srcOrd="1" destOrd="0" parTransId="{2168EC49-7797-4471-B61C-E84291F24B0E}" sibTransId="{A4BF7F9F-EAA9-4A1F-B034-6066C7CFB102}"/>
    <dgm:cxn modelId="{7DC7CA18-38BC-4AB4-93E4-06E6D2D01078}" type="presOf" srcId="{D87BEAB8-966A-4A65-942A-5B09D830A92F}" destId="{0E60A60F-5D21-412B-81A0-D624C61FB629}" srcOrd="0" destOrd="1" presId="urn:diagrams.loki3.com/BracketList"/>
    <dgm:cxn modelId="{71C23D3C-1850-4ABC-8AD3-9F41E6A0D0DC}" type="presOf" srcId="{BB725495-A7F0-451F-93AA-03DAA13A4303}" destId="{D90C0898-3EBC-45A2-94FE-3697D60598BE}" srcOrd="0" destOrd="0" presId="urn:diagrams.loki3.com/BracketList"/>
    <dgm:cxn modelId="{00F0512E-0B6C-402F-9196-0369F6BE8633}" type="presParOf" srcId="{3FA4F629-E4CE-416A-B733-3B2E1AACA8C8}" destId="{7DC12961-C9F8-444E-BD6F-AABBFBC26572}" srcOrd="0" destOrd="0" presId="urn:diagrams.loki3.com/BracketList"/>
    <dgm:cxn modelId="{5DD81E38-7C1D-4AC4-BF11-748D9F0460D0}" type="presParOf" srcId="{7DC12961-C9F8-444E-BD6F-AABBFBC26572}" destId="{69FE599B-9391-4CA3-987C-7135E2DC2063}" srcOrd="0" destOrd="0" presId="urn:diagrams.loki3.com/BracketList"/>
    <dgm:cxn modelId="{F028E507-06EA-4259-9BCC-433825E4AA18}" type="presParOf" srcId="{7DC12961-C9F8-444E-BD6F-AABBFBC26572}" destId="{C6216DF3-67AD-4B8E-A0E3-2AADA94EB9B0}" srcOrd="1" destOrd="0" presId="urn:diagrams.loki3.com/BracketList"/>
    <dgm:cxn modelId="{E542D7E5-58B9-45C1-93EB-05975634B8B1}" type="presParOf" srcId="{7DC12961-C9F8-444E-BD6F-AABBFBC26572}" destId="{70164654-E7B0-41AE-9409-1A286993596F}" srcOrd="2" destOrd="0" presId="urn:diagrams.loki3.com/BracketList"/>
    <dgm:cxn modelId="{18F00DC2-08FF-49B5-8410-C6BBFF65FDA4}" type="presParOf" srcId="{7DC12961-C9F8-444E-BD6F-AABBFBC26572}" destId="{0E60A60F-5D21-412B-81A0-D624C61FB629}" srcOrd="3" destOrd="0" presId="urn:diagrams.loki3.com/BracketList"/>
    <dgm:cxn modelId="{239029E9-787F-4F95-827C-0DCD7E5DBAFE}" type="presParOf" srcId="{3FA4F629-E4CE-416A-B733-3B2E1AACA8C8}" destId="{7E802C86-E608-485E-A1E3-C6033D6C22D8}" srcOrd="1" destOrd="0" presId="urn:diagrams.loki3.com/BracketList"/>
    <dgm:cxn modelId="{67BD0E38-E4D8-469A-B135-CEF083335A44}" type="presParOf" srcId="{3FA4F629-E4CE-416A-B733-3B2E1AACA8C8}" destId="{4EF6B1A5-61B4-4E2C-B0F0-7E96E4BA3A3E}" srcOrd="2" destOrd="0" presId="urn:diagrams.loki3.com/BracketList"/>
    <dgm:cxn modelId="{1F195D42-E622-4C0E-9428-14AE140AB032}" type="presParOf" srcId="{4EF6B1A5-61B4-4E2C-B0F0-7E96E4BA3A3E}" destId="{D90C0898-3EBC-45A2-94FE-3697D60598BE}" srcOrd="0" destOrd="0" presId="urn:diagrams.loki3.com/BracketList"/>
    <dgm:cxn modelId="{C31189E8-1BB1-43C8-9F4A-86EAF9BBF4D8}" type="presParOf" srcId="{4EF6B1A5-61B4-4E2C-B0F0-7E96E4BA3A3E}" destId="{124D6C49-3F9B-450D-9C73-C20582B1BBA1}" srcOrd="1" destOrd="0" presId="urn:diagrams.loki3.com/BracketList"/>
    <dgm:cxn modelId="{7FEA9421-41FB-4CD2-91D0-64412AB00DA8}" type="presParOf" srcId="{4EF6B1A5-61B4-4E2C-B0F0-7E96E4BA3A3E}" destId="{5CBA5575-59CC-44E7-94B6-5E622DF6D598}" srcOrd="2" destOrd="0" presId="urn:diagrams.loki3.com/BracketList"/>
    <dgm:cxn modelId="{F04ABED0-1711-45CD-94E5-2DD3D71D92C3}" type="presParOf" srcId="{4EF6B1A5-61B4-4E2C-B0F0-7E96E4BA3A3E}" destId="{BC3FFEAD-5EEA-4848-9790-7BEC77BFA4EB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1D31264-3E81-4F51-8175-D16AE4E602D7}" type="doc">
      <dgm:prSet loTypeId="urn:diagrams.loki3.com/Bracke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B0E671-1280-4351-8CD9-A1E0C7F49845}">
      <dgm:prSet phldrT="[Text]" custT="1"/>
      <dgm:spPr>
        <a:solidFill>
          <a:srgbClr val="FFC000"/>
        </a:solidFill>
      </dgm:spPr>
      <dgm:t>
        <a:bodyPr/>
        <a:lstStyle/>
        <a:p>
          <a:pPr algn="ctr"/>
          <a:r>
            <a:rPr lang="en-US" sz="2000" dirty="0" smtClean="0">
              <a:latin typeface="Helvetica LT Std Light"/>
            </a:rPr>
            <a:t>Octal</a:t>
          </a: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36C253DF-0097-4B64-9E70-B9A6CD3B8381}" type="parTrans" cxnId="{F17AA46D-D4DA-4564-AA54-BE7245AF09D2}">
      <dgm:prSet/>
      <dgm:spPr/>
      <dgm:t>
        <a:bodyPr/>
        <a:lstStyle/>
        <a:p>
          <a:endParaRPr lang="en-US"/>
        </a:p>
      </dgm:t>
    </dgm:pt>
    <dgm:pt modelId="{0B661155-87AF-4C94-827A-A6EBF7F78F43}" type="sibTrans" cxnId="{F17AA46D-D4DA-4564-AA54-BE7245AF09D2}">
      <dgm:prSet/>
      <dgm:spPr/>
      <dgm:t>
        <a:bodyPr/>
        <a:lstStyle/>
        <a:p>
          <a:endParaRPr lang="en-US"/>
        </a:p>
      </dgm:t>
    </dgm:pt>
    <dgm:pt modelId="{8D1D75A4-D5A4-42A7-8C22-44734D7D36A5}">
      <dgm:prSet phldrT="[Text]"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0 = 0     Sum of 0 with a carry of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5B87A056-6BB7-4A54-8941-5EAAEE2AB270}" type="parTrans" cxnId="{EBB6B1F5-1ECC-4541-981D-95F9D8E5F458}">
      <dgm:prSet/>
      <dgm:spPr/>
      <dgm:t>
        <a:bodyPr/>
        <a:lstStyle/>
        <a:p>
          <a:endParaRPr lang="en-US"/>
        </a:p>
      </dgm:t>
    </dgm:pt>
    <dgm:pt modelId="{9BF48808-5B9D-450E-B19A-FF89C57C9BCD}" type="sibTrans" cxnId="{EBB6B1F5-1ECC-4541-981D-95F9D8E5F458}">
      <dgm:prSet/>
      <dgm:spPr/>
      <dgm:t>
        <a:bodyPr/>
        <a:lstStyle/>
        <a:p>
          <a:endParaRPr lang="en-US"/>
        </a:p>
      </dgm:t>
    </dgm:pt>
    <dgm:pt modelId="{BB725495-A7F0-451F-93AA-03DAA13A4303}">
      <dgm:prSet phldrT="[Text]" custT="1"/>
      <dgm:spPr>
        <a:solidFill>
          <a:srgbClr val="00FFCC"/>
        </a:solidFill>
      </dgm:spPr>
      <dgm:t>
        <a:bodyPr/>
        <a:lstStyle/>
        <a:p>
          <a:pPr algn="ctr"/>
          <a:r>
            <a:rPr lang="en-US" sz="2000" dirty="0" smtClean="0">
              <a:latin typeface="Helvetica LT Std Light"/>
            </a:rPr>
            <a:t>Octal</a:t>
          </a: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61F526D3-18A1-4022-800B-BE2F8917BC99}" type="parTrans" cxnId="{E364E209-D058-40D0-A291-47311B289A1B}">
      <dgm:prSet/>
      <dgm:spPr/>
      <dgm:t>
        <a:bodyPr/>
        <a:lstStyle/>
        <a:p>
          <a:endParaRPr lang="en-US"/>
        </a:p>
      </dgm:t>
    </dgm:pt>
    <dgm:pt modelId="{200DDC15-5E6B-4B6B-B294-56464479E7EE}" type="sibTrans" cxnId="{E364E209-D058-40D0-A291-47311B289A1B}">
      <dgm:prSet/>
      <dgm:spPr/>
      <dgm:t>
        <a:bodyPr/>
        <a:lstStyle/>
        <a:p>
          <a:endParaRPr lang="en-US"/>
        </a:p>
      </dgm:t>
    </dgm:pt>
    <dgm:pt modelId="{D4204DFE-F621-4280-91AC-F8B8B7B90348}">
      <dgm:prSet phldrT="[Text]"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- 0 =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F62E3047-2D26-476D-B8A0-8259937829E4}" type="parTrans" cxnId="{972EF190-F027-46EB-9BDB-E755F4D9E998}">
      <dgm:prSet/>
      <dgm:spPr/>
      <dgm:t>
        <a:bodyPr/>
        <a:lstStyle/>
        <a:p>
          <a:endParaRPr lang="en-US"/>
        </a:p>
      </dgm:t>
    </dgm:pt>
    <dgm:pt modelId="{2C822219-E867-4C9C-A7D8-526FC4F72DE8}" type="sibTrans" cxnId="{972EF190-F027-46EB-9BDB-E755F4D9E998}">
      <dgm:prSet/>
      <dgm:spPr/>
      <dgm:t>
        <a:bodyPr/>
        <a:lstStyle/>
        <a:p>
          <a:endParaRPr lang="en-US"/>
        </a:p>
      </dgm:t>
    </dgm:pt>
    <dgm:pt modelId="{D87BEAB8-966A-4A65-942A-5B09D830A92F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1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57A0836-A5AF-4632-ACF0-72496942D59B}" type="parTrans" cxnId="{91A924C9-5E84-4802-86CF-E4894D1D44FA}">
      <dgm:prSet/>
      <dgm:spPr/>
      <dgm:t>
        <a:bodyPr/>
        <a:lstStyle/>
        <a:p>
          <a:endParaRPr lang="en-US"/>
        </a:p>
      </dgm:t>
    </dgm:pt>
    <dgm:pt modelId="{CE985E40-8D60-4F14-B2EC-C2F9F82DA01B}" type="sibTrans" cxnId="{91A924C9-5E84-4802-86CF-E4894D1D44FA}">
      <dgm:prSet/>
      <dgm:spPr/>
      <dgm:t>
        <a:bodyPr/>
        <a:lstStyle/>
        <a:p>
          <a:endParaRPr lang="en-US"/>
        </a:p>
      </dgm:t>
    </dgm:pt>
    <dgm:pt modelId="{FCC0725A-9FD0-46EE-97C0-17BA54976A19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0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CE5EC44A-01AD-4B6C-BE65-EA2C22D653FE}" type="parTrans" cxnId="{7D2A0074-46CC-4246-A486-8279A11FCBD6}">
      <dgm:prSet/>
      <dgm:spPr/>
      <dgm:t>
        <a:bodyPr/>
        <a:lstStyle/>
        <a:p>
          <a:endParaRPr lang="en-US"/>
        </a:p>
      </dgm:t>
    </dgm:pt>
    <dgm:pt modelId="{7EC6BE1E-A673-4F75-97CB-21A1B284C7D2}" type="sibTrans" cxnId="{7D2A0074-46CC-4246-A486-8279A11FCBD6}">
      <dgm:prSet/>
      <dgm:spPr/>
      <dgm:t>
        <a:bodyPr/>
        <a:lstStyle/>
        <a:p>
          <a:endParaRPr lang="en-US"/>
        </a:p>
      </dgm:t>
    </dgm:pt>
    <dgm:pt modelId="{111A37C2-59E3-45B1-AC55-E0EE012616AC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1 = 10   Sum of 0 with a carry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4F47DD31-97E7-46E6-BD68-B59209331632}" type="parTrans" cxnId="{6A19AD05-739D-4422-BB39-B6D1EEED52CE}">
      <dgm:prSet/>
      <dgm:spPr/>
      <dgm:t>
        <a:bodyPr/>
        <a:lstStyle/>
        <a:p>
          <a:endParaRPr lang="en-US"/>
        </a:p>
      </dgm:t>
    </dgm:pt>
    <dgm:pt modelId="{C63AB3C9-338C-4AD3-81DB-B49371D91180}" type="sibTrans" cxnId="{6A19AD05-739D-4422-BB39-B6D1EEED52CE}">
      <dgm:prSet/>
      <dgm:spPr/>
      <dgm:t>
        <a:bodyPr/>
        <a:lstStyle/>
        <a:p>
          <a:endParaRPr lang="en-US"/>
        </a:p>
      </dgm:t>
    </dgm:pt>
    <dgm:pt modelId="{E4F9D0F9-D6D5-4956-9A6E-731E718B4C31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1 =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168EC49-7797-4471-B61C-E84291F24B0E}" type="parTrans" cxnId="{517D9A0A-2423-4178-8B82-2BD619593E37}">
      <dgm:prSet/>
      <dgm:spPr/>
      <dgm:t>
        <a:bodyPr/>
        <a:lstStyle/>
        <a:p>
          <a:endParaRPr lang="en-US"/>
        </a:p>
      </dgm:t>
    </dgm:pt>
    <dgm:pt modelId="{A4BF7F9F-EAA9-4A1F-B034-6066C7CFB102}" type="sibTrans" cxnId="{517D9A0A-2423-4178-8B82-2BD619593E37}">
      <dgm:prSet/>
      <dgm:spPr/>
      <dgm:t>
        <a:bodyPr/>
        <a:lstStyle/>
        <a:p>
          <a:endParaRPr lang="en-US"/>
        </a:p>
      </dgm:t>
    </dgm:pt>
    <dgm:pt modelId="{341B69F9-CCCA-401C-B072-0BE02151723D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0 =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0B5CBD68-7A20-43F4-A1DF-9BAD045C568C}" type="parTrans" cxnId="{4CB4B943-C1D5-4C9D-8571-89B298182861}">
      <dgm:prSet/>
      <dgm:spPr/>
      <dgm:t>
        <a:bodyPr/>
        <a:lstStyle/>
        <a:p>
          <a:endParaRPr lang="en-US"/>
        </a:p>
      </dgm:t>
    </dgm:pt>
    <dgm:pt modelId="{25ABE419-1E19-4F6E-8021-8FCBB59FDE3F}" type="sibTrans" cxnId="{4CB4B943-C1D5-4C9D-8571-89B298182861}">
      <dgm:prSet/>
      <dgm:spPr/>
      <dgm:t>
        <a:bodyPr/>
        <a:lstStyle/>
        <a:p>
          <a:endParaRPr lang="en-US"/>
        </a:p>
      </dgm:t>
    </dgm:pt>
    <dgm:pt modelId="{99F27CF0-0699-4B23-B8D1-60E3B279076F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0 - 1 = 1      0 - 1 with a borrow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F7B1AA11-4DA2-4DD3-A3B6-29DBC1B763F7}" type="parTrans" cxnId="{D413CD70-0F27-40A0-A143-80DF7F0ECB95}">
      <dgm:prSet/>
      <dgm:spPr/>
      <dgm:t>
        <a:bodyPr/>
        <a:lstStyle/>
        <a:p>
          <a:endParaRPr lang="en-US"/>
        </a:p>
      </dgm:t>
    </dgm:pt>
    <dgm:pt modelId="{020532DC-526D-449A-873A-90CA281B9877}" type="sibTrans" cxnId="{D413CD70-0F27-40A0-A143-80DF7F0ECB95}">
      <dgm:prSet/>
      <dgm:spPr/>
      <dgm:t>
        <a:bodyPr/>
        <a:lstStyle/>
        <a:p>
          <a:endParaRPr lang="en-US"/>
        </a:p>
      </dgm:t>
    </dgm:pt>
    <dgm:pt modelId="{3FA4F629-E4CE-416A-B733-3B2E1AACA8C8}" type="pres">
      <dgm:prSet presAssocID="{61D31264-3E81-4F51-8175-D16AE4E602D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DC12961-C9F8-444E-BD6F-AABBFBC26572}" type="pres">
      <dgm:prSet presAssocID="{8BB0E671-1280-4351-8CD9-A1E0C7F49845}" presName="linNode" presStyleCnt="0"/>
      <dgm:spPr/>
    </dgm:pt>
    <dgm:pt modelId="{69FE599B-9391-4CA3-987C-7135E2DC2063}" type="pres">
      <dgm:prSet presAssocID="{8BB0E671-1280-4351-8CD9-A1E0C7F49845}" presName="parTx" presStyleLbl="revTx" presStyleIdx="0" presStyleCnt="2" custScaleX="72979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216DF3-67AD-4B8E-A0E3-2AADA94EB9B0}" type="pres">
      <dgm:prSet presAssocID="{8BB0E671-1280-4351-8CD9-A1E0C7F49845}" presName="bracket" presStyleLbl="parChTrans1D1" presStyleIdx="0" presStyleCnt="2" custScaleX="152557" custScaleY="33416" custLinFactX="15027" custLinFactNeighborX="100000" custLinFactNeighborY="1"/>
      <dgm:spPr/>
      <dgm:t>
        <a:bodyPr/>
        <a:lstStyle/>
        <a:p>
          <a:endParaRPr lang="en-US"/>
        </a:p>
      </dgm:t>
    </dgm:pt>
    <dgm:pt modelId="{70164654-E7B0-41AE-9409-1A286993596F}" type="pres">
      <dgm:prSet presAssocID="{8BB0E671-1280-4351-8CD9-A1E0C7F49845}" presName="spH" presStyleCnt="0"/>
      <dgm:spPr/>
    </dgm:pt>
    <dgm:pt modelId="{0E60A60F-5D21-412B-81A0-D624C61FB629}" type="pres">
      <dgm:prSet presAssocID="{8BB0E671-1280-4351-8CD9-A1E0C7F49845}" presName="desTx" presStyleLbl="node1" presStyleIdx="0" presStyleCnt="2" custScaleX="86657" custScaleY="35762" custLinFactX="2298" custLinFactNeighborX="100000" custLinFactNeighborY="-4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802C86-E608-485E-A1E3-C6033D6C22D8}" type="pres">
      <dgm:prSet presAssocID="{0B661155-87AF-4C94-827A-A6EBF7F78F43}" presName="spV" presStyleCnt="0"/>
      <dgm:spPr/>
    </dgm:pt>
    <dgm:pt modelId="{4EF6B1A5-61B4-4E2C-B0F0-7E96E4BA3A3E}" type="pres">
      <dgm:prSet presAssocID="{BB725495-A7F0-451F-93AA-03DAA13A4303}" presName="linNode" presStyleCnt="0"/>
      <dgm:spPr/>
    </dgm:pt>
    <dgm:pt modelId="{D90C0898-3EBC-45A2-94FE-3697D60598BE}" type="pres">
      <dgm:prSet presAssocID="{BB725495-A7F0-451F-93AA-03DAA13A4303}" presName="parTx" presStyleLbl="revTx" presStyleIdx="1" presStyleCnt="2" custScaleX="80140" custScaleY="9598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4D6C49-3F9B-450D-9C73-C20582B1BBA1}" type="pres">
      <dgm:prSet presAssocID="{BB725495-A7F0-451F-93AA-03DAA13A4303}" presName="bracket" presStyleLbl="parChTrans1D1" presStyleIdx="1" presStyleCnt="2" custScaleX="136686" custScaleY="50821" custLinFactNeighborX="74068" custLinFactNeighborY="-961"/>
      <dgm:spPr/>
    </dgm:pt>
    <dgm:pt modelId="{5CBA5575-59CC-44E7-94B6-5E622DF6D598}" type="pres">
      <dgm:prSet presAssocID="{BB725495-A7F0-451F-93AA-03DAA13A4303}" presName="spH" presStyleCnt="0"/>
      <dgm:spPr/>
    </dgm:pt>
    <dgm:pt modelId="{BC3FFEAD-5EEA-4848-9790-7BEC77BFA4EB}" type="pres">
      <dgm:prSet presAssocID="{BB725495-A7F0-451F-93AA-03DAA13A4303}" presName="desTx" presStyleLbl="node1" presStyleIdx="1" presStyleCnt="2" custScaleX="86657" custScaleY="49567" custLinFactX="1067" custLinFactNeighborX="100000" custLinFactNeighborY="7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D2A0074-46CC-4246-A486-8279A11FCBD6}" srcId="{8BB0E671-1280-4351-8CD9-A1E0C7F49845}" destId="{FCC0725A-9FD0-46EE-97C0-17BA54976A19}" srcOrd="2" destOrd="0" parTransId="{CE5EC44A-01AD-4B6C-BE65-EA2C22D653FE}" sibTransId="{7EC6BE1E-A673-4F75-97CB-21A1B284C7D2}"/>
    <dgm:cxn modelId="{972EF190-F027-46EB-9BDB-E755F4D9E998}" srcId="{BB725495-A7F0-451F-93AA-03DAA13A4303}" destId="{D4204DFE-F621-4280-91AC-F8B8B7B90348}" srcOrd="0" destOrd="0" parTransId="{F62E3047-2D26-476D-B8A0-8259937829E4}" sibTransId="{2C822219-E867-4C9C-A7D8-526FC4F72DE8}"/>
    <dgm:cxn modelId="{0FDD260A-F2FD-459D-8EE1-76413B1B6924}" type="presOf" srcId="{8D1D75A4-D5A4-42A7-8C22-44734D7D36A5}" destId="{0E60A60F-5D21-412B-81A0-D624C61FB629}" srcOrd="0" destOrd="0" presId="urn:diagrams.loki3.com/BracketList"/>
    <dgm:cxn modelId="{4E4E8C59-B817-4DC9-AACE-D017CAE29D1A}" type="presOf" srcId="{D4204DFE-F621-4280-91AC-F8B8B7B90348}" destId="{BC3FFEAD-5EEA-4848-9790-7BEC77BFA4EB}" srcOrd="0" destOrd="0" presId="urn:diagrams.loki3.com/BracketList"/>
    <dgm:cxn modelId="{E364E209-D058-40D0-A291-47311B289A1B}" srcId="{61D31264-3E81-4F51-8175-D16AE4E602D7}" destId="{BB725495-A7F0-451F-93AA-03DAA13A4303}" srcOrd="1" destOrd="0" parTransId="{61F526D3-18A1-4022-800B-BE2F8917BC99}" sibTransId="{200DDC15-5E6B-4B6B-B294-56464479E7EE}"/>
    <dgm:cxn modelId="{D413CD70-0F27-40A0-A143-80DF7F0ECB95}" srcId="{BB725495-A7F0-451F-93AA-03DAA13A4303}" destId="{99F27CF0-0699-4B23-B8D1-60E3B279076F}" srcOrd="3" destOrd="0" parTransId="{F7B1AA11-4DA2-4DD3-A3B6-29DBC1B763F7}" sibTransId="{020532DC-526D-449A-873A-90CA281B9877}"/>
    <dgm:cxn modelId="{EBB6B1F5-1ECC-4541-981D-95F9D8E5F458}" srcId="{8BB0E671-1280-4351-8CD9-A1E0C7F49845}" destId="{8D1D75A4-D5A4-42A7-8C22-44734D7D36A5}" srcOrd="0" destOrd="0" parTransId="{5B87A056-6BB7-4A54-8941-5EAAEE2AB270}" sibTransId="{9BF48808-5B9D-450E-B19A-FF89C57C9BCD}"/>
    <dgm:cxn modelId="{6F2B6F46-5F26-4173-A5CE-9CDD2736427A}" type="presOf" srcId="{E4F9D0F9-D6D5-4956-9A6E-731E718B4C31}" destId="{BC3FFEAD-5EEA-4848-9790-7BEC77BFA4EB}" srcOrd="0" destOrd="1" presId="urn:diagrams.loki3.com/BracketList"/>
    <dgm:cxn modelId="{154DD210-7DA6-4AF8-B8A2-712D3A621F50}" type="presOf" srcId="{FCC0725A-9FD0-46EE-97C0-17BA54976A19}" destId="{0E60A60F-5D21-412B-81A0-D624C61FB629}" srcOrd="0" destOrd="2" presId="urn:diagrams.loki3.com/BracketList"/>
    <dgm:cxn modelId="{3B564619-E7E4-406E-B994-0B61324D1318}" type="presOf" srcId="{D87BEAB8-966A-4A65-942A-5B09D830A92F}" destId="{0E60A60F-5D21-412B-81A0-D624C61FB629}" srcOrd="0" destOrd="1" presId="urn:diagrams.loki3.com/BracketList"/>
    <dgm:cxn modelId="{91A924C9-5E84-4802-86CF-E4894D1D44FA}" srcId="{8BB0E671-1280-4351-8CD9-A1E0C7F49845}" destId="{D87BEAB8-966A-4A65-942A-5B09D830A92F}" srcOrd="1" destOrd="0" parTransId="{257A0836-A5AF-4632-ACF0-72496942D59B}" sibTransId="{CE985E40-8D60-4F14-B2EC-C2F9F82DA01B}"/>
    <dgm:cxn modelId="{4CB4B943-C1D5-4C9D-8571-89B298182861}" srcId="{BB725495-A7F0-451F-93AA-03DAA13A4303}" destId="{341B69F9-CCCA-401C-B072-0BE02151723D}" srcOrd="2" destOrd="0" parTransId="{0B5CBD68-7A20-43F4-A1DF-9BAD045C568C}" sibTransId="{25ABE419-1E19-4F6E-8021-8FCBB59FDE3F}"/>
    <dgm:cxn modelId="{9335A943-A67B-4B68-8D9B-D00CE8F84AC1}" type="presOf" srcId="{BB725495-A7F0-451F-93AA-03DAA13A4303}" destId="{D90C0898-3EBC-45A2-94FE-3697D60598BE}" srcOrd="0" destOrd="0" presId="urn:diagrams.loki3.com/BracketList"/>
    <dgm:cxn modelId="{68D25661-7EED-4779-9FC4-A909AAE8F997}" type="presOf" srcId="{61D31264-3E81-4F51-8175-D16AE4E602D7}" destId="{3FA4F629-E4CE-416A-B733-3B2E1AACA8C8}" srcOrd="0" destOrd="0" presId="urn:diagrams.loki3.com/BracketList"/>
    <dgm:cxn modelId="{FB9CD8B3-C6AE-450D-ABE8-9A6974E4A0F2}" type="presOf" srcId="{8BB0E671-1280-4351-8CD9-A1E0C7F49845}" destId="{69FE599B-9391-4CA3-987C-7135E2DC2063}" srcOrd="0" destOrd="0" presId="urn:diagrams.loki3.com/BracketList"/>
    <dgm:cxn modelId="{D4F98105-5601-4BEC-94F1-4C4ECFCEB66D}" type="presOf" srcId="{111A37C2-59E3-45B1-AC55-E0EE012616AC}" destId="{0E60A60F-5D21-412B-81A0-D624C61FB629}" srcOrd="0" destOrd="3" presId="urn:diagrams.loki3.com/BracketList"/>
    <dgm:cxn modelId="{F17AA46D-D4DA-4564-AA54-BE7245AF09D2}" srcId="{61D31264-3E81-4F51-8175-D16AE4E602D7}" destId="{8BB0E671-1280-4351-8CD9-A1E0C7F49845}" srcOrd="0" destOrd="0" parTransId="{36C253DF-0097-4B64-9E70-B9A6CD3B8381}" sibTransId="{0B661155-87AF-4C94-827A-A6EBF7F78F43}"/>
    <dgm:cxn modelId="{B6C24190-F0B4-4A97-B53C-8071BEBCA047}" type="presOf" srcId="{99F27CF0-0699-4B23-B8D1-60E3B279076F}" destId="{BC3FFEAD-5EEA-4848-9790-7BEC77BFA4EB}" srcOrd="0" destOrd="3" presId="urn:diagrams.loki3.com/BracketList"/>
    <dgm:cxn modelId="{D62C583B-1918-45F7-B356-0654426DD3A8}" type="presOf" srcId="{341B69F9-CCCA-401C-B072-0BE02151723D}" destId="{BC3FFEAD-5EEA-4848-9790-7BEC77BFA4EB}" srcOrd="0" destOrd="2" presId="urn:diagrams.loki3.com/BracketList"/>
    <dgm:cxn modelId="{6A19AD05-739D-4422-BB39-B6D1EEED52CE}" srcId="{8BB0E671-1280-4351-8CD9-A1E0C7F49845}" destId="{111A37C2-59E3-45B1-AC55-E0EE012616AC}" srcOrd="3" destOrd="0" parTransId="{4F47DD31-97E7-46E6-BD68-B59209331632}" sibTransId="{C63AB3C9-338C-4AD3-81DB-B49371D91180}"/>
    <dgm:cxn modelId="{517D9A0A-2423-4178-8B82-2BD619593E37}" srcId="{BB725495-A7F0-451F-93AA-03DAA13A4303}" destId="{E4F9D0F9-D6D5-4956-9A6E-731E718B4C31}" srcOrd="1" destOrd="0" parTransId="{2168EC49-7797-4471-B61C-E84291F24B0E}" sibTransId="{A4BF7F9F-EAA9-4A1F-B034-6066C7CFB102}"/>
    <dgm:cxn modelId="{0A55385E-3BE7-4695-A1FE-038C805A41E2}" type="presParOf" srcId="{3FA4F629-E4CE-416A-B733-3B2E1AACA8C8}" destId="{7DC12961-C9F8-444E-BD6F-AABBFBC26572}" srcOrd="0" destOrd="0" presId="urn:diagrams.loki3.com/BracketList"/>
    <dgm:cxn modelId="{0268DE22-7E76-4F36-A2A9-0B2A67E41240}" type="presParOf" srcId="{7DC12961-C9F8-444E-BD6F-AABBFBC26572}" destId="{69FE599B-9391-4CA3-987C-7135E2DC2063}" srcOrd="0" destOrd="0" presId="urn:diagrams.loki3.com/BracketList"/>
    <dgm:cxn modelId="{C7FBBDE5-527F-4BA2-A7BD-BCB78FED6C3B}" type="presParOf" srcId="{7DC12961-C9F8-444E-BD6F-AABBFBC26572}" destId="{C6216DF3-67AD-4B8E-A0E3-2AADA94EB9B0}" srcOrd="1" destOrd="0" presId="urn:diagrams.loki3.com/BracketList"/>
    <dgm:cxn modelId="{3A22080B-2F87-4ADB-B1DF-742F72414C9B}" type="presParOf" srcId="{7DC12961-C9F8-444E-BD6F-AABBFBC26572}" destId="{70164654-E7B0-41AE-9409-1A286993596F}" srcOrd="2" destOrd="0" presId="urn:diagrams.loki3.com/BracketList"/>
    <dgm:cxn modelId="{FA1CE54D-EB2A-4543-9EFE-BD05272C57FE}" type="presParOf" srcId="{7DC12961-C9F8-444E-BD6F-AABBFBC26572}" destId="{0E60A60F-5D21-412B-81A0-D624C61FB629}" srcOrd="3" destOrd="0" presId="urn:diagrams.loki3.com/BracketList"/>
    <dgm:cxn modelId="{10CAA458-CFB6-4A24-9C00-661C05CEE36E}" type="presParOf" srcId="{3FA4F629-E4CE-416A-B733-3B2E1AACA8C8}" destId="{7E802C86-E608-485E-A1E3-C6033D6C22D8}" srcOrd="1" destOrd="0" presId="urn:diagrams.loki3.com/BracketList"/>
    <dgm:cxn modelId="{6847FF69-1B2E-4643-A9EE-D12ACEA97CC6}" type="presParOf" srcId="{3FA4F629-E4CE-416A-B733-3B2E1AACA8C8}" destId="{4EF6B1A5-61B4-4E2C-B0F0-7E96E4BA3A3E}" srcOrd="2" destOrd="0" presId="urn:diagrams.loki3.com/BracketList"/>
    <dgm:cxn modelId="{8858B30B-908E-4B3F-8080-8D0F716A7658}" type="presParOf" srcId="{4EF6B1A5-61B4-4E2C-B0F0-7E96E4BA3A3E}" destId="{D90C0898-3EBC-45A2-94FE-3697D60598BE}" srcOrd="0" destOrd="0" presId="urn:diagrams.loki3.com/BracketList"/>
    <dgm:cxn modelId="{9BC74960-11F0-479E-8A63-8F202B067D16}" type="presParOf" srcId="{4EF6B1A5-61B4-4E2C-B0F0-7E96E4BA3A3E}" destId="{124D6C49-3F9B-450D-9C73-C20582B1BBA1}" srcOrd="1" destOrd="0" presId="urn:diagrams.loki3.com/BracketList"/>
    <dgm:cxn modelId="{465D8EEA-169B-4E5D-AA7B-CF5545343C4F}" type="presParOf" srcId="{4EF6B1A5-61B4-4E2C-B0F0-7E96E4BA3A3E}" destId="{5CBA5575-59CC-44E7-94B6-5E622DF6D598}" srcOrd="2" destOrd="0" presId="urn:diagrams.loki3.com/BracketList"/>
    <dgm:cxn modelId="{4722690C-37DE-4C40-A9AD-49EDE5E56992}" type="presParOf" srcId="{4EF6B1A5-61B4-4E2C-B0F0-7E96E4BA3A3E}" destId="{BC3FFEAD-5EEA-4848-9790-7BEC77BFA4EB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1D31264-3E81-4F51-8175-D16AE4E602D7}" type="doc">
      <dgm:prSet loTypeId="urn:diagrams.loki3.com/Bracke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BB0E671-1280-4351-8CD9-A1E0C7F49845}">
      <dgm:prSet phldrT="[Text]" custT="1"/>
      <dgm:spPr>
        <a:solidFill>
          <a:srgbClr val="FFC000"/>
        </a:solidFill>
      </dgm:spPr>
      <dgm:t>
        <a:bodyPr/>
        <a:lstStyle/>
        <a:p>
          <a:pPr algn="ctr"/>
          <a:r>
            <a:rPr lang="en-US" sz="2000" dirty="0" smtClean="0">
              <a:latin typeface="Helvetica LT Std Light"/>
            </a:rPr>
            <a:t>Hexadecimal</a:t>
          </a: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36C253DF-0097-4B64-9E70-B9A6CD3B8381}" type="parTrans" cxnId="{F17AA46D-D4DA-4564-AA54-BE7245AF09D2}">
      <dgm:prSet/>
      <dgm:spPr/>
      <dgm:t>
        <a:bodyPr/>
        <a:lstStyle/>
        <a:p>
          <a:endParaRPr lang="en-US"/>
        </a:p>
      </dgm:t>
    </dgm:pt>
    <dgm:pt modelId="{0B661155-87AF-4C94-827A-A6EBF7F78F43}" type="sibTrans" cxnId="{F17AA46D-D4DA-4564-AA54-BE7245AF09D2}">
      <dgm:prSet/>
      <dgm:spPr/>
      <dgm:t>
        <a:bodyPr/>
        <a:lstStyle/>
        <a:p>
          <a:endParaRPr lang="en-US"/>
        </a:p>
      </dgm:t>
    </dgm:pt>
    <dgm:pt modelId="{8D1D75A4-D5A4-42A7-8C22-44734D7D36A5}">
      <dgm:prSet phldrT="[Text]"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0 = 0     Sum of 0 with a carry of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5B87A056-6BB7-4A54-8941-5EAAEE2AB270}" type="parTrans" cxnId="{EBB6B1F5-1ECC-4541-981D-95F9D8E5F458}">
      <dgm:prSet/>
      <dgm:spPr/>
      <dgm:t>
        <a:bodyPr/>
        <a:lstStyle/>
        <a:p>
          <a:endParaRPr lang="en-US"/>
        </a:p>
      </dgm:t>
    </dgm:pt>
    <dgm:pt modelId="{9BF48808-5B9D-450E-B19A-FF89C57C9BCD}" type="sibTrans" cxnId="{EBB6B1F5-1ECC-4541-981D-95F9D8E5F458}">
      <dgm:prSet/>
      <dgm:spPr/>
      <dgm:t>
        <a:bodyPr/>
        <a:lstStyle/>
        <a:p>
          <a:endParaRPr lang="en-US"/>
        </a:p>
      </dgm:t>
    </dgm:pt>
    <dgm:pt modelId="{BB725495-A7F0-451F-93AA-03DAA13A4303}">
      <dgm:prSet phldrT="[Text]" custT="1"/>
      <dgm:spPr>
        <a:solidFill>
          <a:srgbClr val="00FFCC"/>
        </a:solidFill>
      </dgm:spPr>
      <dgm:t>
        <a:bodyPr/>
        <a:lstStyle/>
        <a:p>
          <a:pPr algn="ctr"/>
          <a:r>
            <a:rPr lang="en-US" sz="2000" smtClean="0">
              <a:latin typeface="Helvetica LT Std Light"/>
            </a:rPr>
            <a:t>Hexadeciaml</a:t>
          </a:r>
          <a:endParaRPr lang="en-US" sz="2000" dirty="0" smtClean="0">
            <a:latin typeface="Helvetica LT Std Light"/>
          </a:endParaRPr>
        </a:p>
        <a:p>
          <a:pPr algn="ctr"/>
          <a:r>
            <a:rPr lang="en-US" sz="2000" dirty="0" smtClean="0">
              <a:latin typeface="Helvetica LT Std Light"/>
            </a:rPr>
            <a:t>Additional</a:t>
          </a:r>
          <a:endParaRPr lang="en-US" sz="2000" dirty="0">
            <a:latin typeface="Helvetica LT Std Light"/>
          </a:endParaRPr>
        </a:p>
      </dgm:t>
    </dgm:pt>
    <dgm:pt modelId="{61F526D3-18A1-4022-800B-BE2F8917BC99}" type="parTrans" cxnId="{E364E209-D058-40D0-A291-47311B289A1B}">
      <dgm:prSet/>
      <dgm:spPr/>
      <dgm:t>
        <a:bodyPr/>
        <a:lstStyle/>
        <a:p>
          <a:endParaRPr lang="en-US"/>
        </a:p>
      </dgm:t>
    </dgm:pt>
    <dgm:pt modelId="{200DDC15-5E6B-4B6B-B294-56464479E7EE}" type="sibTrans" cxnId="{E364E209-D058-40D0-A291-47311B289A1B}">
      <dgm:prSet/>
      <dgm:spPr/>
      <dgm:t>
        <a:bodyPr/>
        <a:lstStyle/>
        <a:p>
          <a:endParaRPr lang="en-US"/>
        </a:p>
      </dgm:t>
    </dgm:pt>
    <dgm:pt modelId="{D4204DFE-F621-4280-91AC-F8B8B7B90348}">
      <dgm:prSet phldrT="[Text]"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- 0 = 0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F62E3047-2D26-476D-B8A0-8259937829E4}" type="parTrans" cxnId="{972EF190-F027-46EB-9BDB-E755F4D9E998}">
      <dgm:prSet/>
      <dgm:spPr/>
      <dgm:t>
        <a:bodyPr/>
        <a:lstStyle/>
        <a:p>
          <a:endParaRPr lang="en-US"/>
        </a:p>
      </dgm:t>
    </dgm:pt>
    <dgm:pt modelId="{2C822219-E867-4C9C-A7D8-526FC4F72DE8}" type="sibTrans" cxnId="{972EF190-F027-46EB-9BDB-E755F4D9E998}">
      <dgm:prSet/>
      <dgm:spPr/>
      <dgm:t>
        <a:bodyPr/>
        <a:lstStyle/>
        <a:p>
          <a:endParaRPr lang="en-US"/>
        </a:p>
      </dgm:t>
    </dgm:pt>
    <dgm:pt modelId="{D87BEAB8-966A-4A65-942A-5B09D830A92F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0 + 1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57A0836-A5AF-4632-ACF0-72496942D59B}" type="parTrans" cxnId="{91A924C9-5E84-4802-86CF-E4894D1D44FA}">
      <dgm:prSet/>
      <dgm:spPr/>
      <dgm:t>
        <a:bodyPr/>
        <a:lstStyle/>
        <a:p>
          <a:endParaRPr lang="en-US"/>
        </a:p>
      </dgm:t>
    </dgm:pt>
    <dgm:pt modelId="{CE985E40-8D60-4F14-B2EC-C2F9F82DA01B}" type="sibTrans" cxnId="{91A924C9-5E84-4802-86CF-E4894D1D44FA}">
      <dgm:prSet/>
      <dgm:spPr/>
      <dgm:t>
        <a:bodyPr/>
        <a:lstStyle/>
        <a:p>
          <a:endParaRPr lang="en-US"/>
        </a:p>
      </dgm:t>
    </dgm:pt>
    <dgm:pt modelId="{FCC0725A-9FD0-46EE-97C0-17BA54976A19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0 = 1     Sum of 1 with a carry of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CE5EC44A-01AD-4B6C-BE65-EA2C22D653FE}" type="parTrans" cxnId="{7D2A0074-46CC-4246-A486-8279A11FCBD6}">
      <dgm:prSet/>
      <dgm:spPr/>
      <dgm:t>
        <a:bodyPr/>
        <a:lstStyle/>
        <a:p>
          <a:endParaRPr lang="en-US"/>
        </a:p>
      </dgm:t>
    </dgm:pt>
    <dgm:pt modelId="{7EC6BE1E-A673-4F75-97CB-21A1B284C7D2}" type="sibTrans" cxnId="{7D2A0074-46CC-4246-A486-8279A11FCBD6}">
      <dgm:prSet/>
      <dgm:spPr/>
      <dgm:t>
        <a:bodyPr/>
        <a:lstStyle/>
        <a:p>
          <a:endParaRPr lang="en-US"/>
        </a:p>
      </dgm:t>
    </dgm:pt>
    <dgm:pt modelId="{111A37C2-59E3-45B1-AC55-E0EE012616AC}">
      <dgm:prSet/>
      <dgm:spPr>
        <a:solidFill>
          <a:srgbClr val="FFC000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+ 1 = 10   Sum of 0 with a carry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4F47DD31-97E7-46E6-BD68-B59209331632}" type="parTrans" cxnId="{6A19AD05-739D-4422-BB39-B6D1EEED52CE}">
      <dgm:prSet/>
      <dgm:spPr/>
      <dgm:t>
        <a:bodyPr/>
        <a:lstStyle/>
        <a:p>
          <a:endParaRPr lang="en-US"/>
        </a:p>
      </dgm:t>
    </dgm:pt>
    <dgm:pt modelId="{C63AB3C9-338C-4AD3-81DB-B49371D91180}" type="sibTrans" cxnId="{6A19AD05-739D-4422-BB39-B6D1EEED52CE}">
      <dgm:prSet/>
      <dgm:spPr/>
      <dgm:t>
        <a:bodyPr/>
        <a:lstStyle/>
        <a:p>
          <a:endParaRPr lang="en-US"/>
        </a:p>
      </dgm:t>
    </dgm:pt>
    <dgm:pt modelId="{E4F9D0F9-D6D5-4956-9A6E-731E718B4C31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1 = 0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2168EC49-7797-4471-B61C-E84291F24B0E}" type="parTrans" cxnId="{517D9A0A-2423-4178-8B82-2BD619593E37}">
      <dgm:prSet/>
      <dgm:spPr/>
      <dgm:t>
        <a:bodyPr/>
        <a:lstStyle/>
        <a:p>
          <a:endParaRPr lang="en-US"/>
        </a:p>
      </dgm:t>
    </dgm:pt>
    <dgm:pt modelId="{A4BF7F9F-EAA9-4A1F-B034-6066C7CFB102}" type="sibTrans" cxnId="{517D9A0A-2423-4178-8B82-2BD619593E37}">
      <dgm:prSet/>
      <dgm:spPr/>
      <dgm:t>
        <a:bodyPr/>
        <a:lstStyle/>
        <a:p>
          <a:endParaRPr lang="en-US"/>
        </a:p>
      </dgm:t>
    </dgm:pt>
    <dgm:pt modelId="{341B69F9-CCCA-401C-B072-0BE02151723D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 - 0 =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0B5CBD68-7A20-43F4-A1DF-9BAD045C568C}" type="parTrans" cxnId="{4CB4B943-C1D5-4C9D-8571-89B298182861}">
      <dgm:prSet/>
      <dgm:spPr/>
      <dgm:t>
        <a:bodyPr/>
        <a:lstStyle/>
        <a:p>
          <a:endParaRPr lang="en-US"/>
        </a:p>
      </dgm:t>
    </dgm:pt>
    <dgm:pt modelId="{25ABE419-1E19-4F6E-8021-8FCBB59FDE3F}" type="sibTrans" cxnId="{4CB4B943-C1D5-4C9D-8571-89B298182861}">
      <dgm:prSet/>
      <dgm:spPr/>
      <dgm:t>
        <a:bodyPr/>
        <a:lstStyle/>
        <a:p>
          <a:endParaRPr lang="en-US"/>
        </a:p>
      </dgm:t>
    </dgm:pt>
    <dgm:pt modelId="{99F27CF0-0699-4B23-B8D1-60E3B279076F}">
      <dgm:prSet/>
      <dgm:spPr>
        <a:solidFill>
          <a:srgbClr val="00FFCC"/>
        </a:solidFill>
      </dgm:spPr>
      <dgm:t>
        <a:bodyPr/>
        <a:lstStyle/>
        <a:p>
          <a:pPr rtl="0"/>
          <a:r>
            <a:rPr lang="en-US" b="0" i="0" u="none" dirty="0" smtClean="0">
              <a:solidFill>
                <a:schemeClr val="tx1"/>
              </a:solidFill>
              <a:latin typeface="Helvetica LT Std Light"/>
            </a:rPr>
            <a:t>10 - 1 = 1      0 - 1 with a borrow of 1</a:t>
          </a:r>
          <a:endParaRPr lang="en-US" b="0" i="0" u="none" dirty="0">
            <a:solidFill>
              <a:schemeClr val="tx1"/>
            </a:solidFill>
            <a:latin typeface="Helvetica LT Std Light"/>
          </a:endParaRPr>
        </a:p>
      </dgm:t>
    </dgm:pt>
    <dgm:pt modelId="{F7B1AA11-4DA2-4DD3-A3B6-29DBC1B763F7}" type="parTrans" cxnId="{D413CD70-0F27-40A0-A143-80DF7F0ECB95}">
      <dgm:prSet/>
      <dgm:spPr/>
      <dgm:t>
        <a:bodyPr/>
        <a:lstStyle/>
        <a:p>
          <a:endParaRPr lang="en-US"/>
        </a:p>
      </dgm:t>
    </dgm:pt>
    <dgm:pt modelId="{020532DC-526D-449A-873A-90CA281B9877}" type="sibTrans" cxnId="{D413CD70-0F27-40A0-A143-80DF7F0ECB95}">
      <dgm:prSet/>
      <dgm:spPr/>
      <dgm:t>
        <a:bodyPr/>
        <a:lstStyle/>
        <a:p>
          <a:endParaRPr lang="en-US"/>
        </a:p>
      </dgm:t>
    </dgm:pt>
    <dgm:pt modelId="{3FA4F629-E4CE-416A-B733-3B2E1AACA8C8}" type="pres">
      <dgm:prSet presAssocID="{61D31264-3E81-4F51-8175-D16AE4E602D7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DC12961-C9F8-444E-BD6F-AABBFBC26572}" type="pres">
      <dgm:prSet presAssocID="{8BB0E671-1280-4351-8CD9-A1E0C7F49845}" presName="linNode" presStyleCnt="0"/>
      <dgm:spPr/>
    </dgm:pt>
    <dgm:pt modelId="{69FE599B-9391-4CA3-987C-7135E2DC2063}" type="pres">
      <dgm:prSet presAssocID="{8BB0E671-1280-4351-8CD9-A1E0C7F49845}" presName="parTx" presStyleLbl="revTx" presStyleIdx="0" presStyleCnt="2" custScaleX="91983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6216DF3-67AD-4B8E-A0E3-2AADA94EB9B0}" type="pres">
      <dgm:prSet presAssocID="{8BB0E671-1280-4351-8CD9-A1E0C7F49845}" presName="bracket" presStyleLbl="parChTrans1D1" presStyleIdx="0" presStyleCnt="2" custScaleX="152557" custScaleY="33416" custLinFactX="15027" custLinFactNeighborX="100000" custLinFactNeighborY="1"/>
      <dgm:spPr/>
      <dgm:t>
        <a:bodyPr/>
        <a:lstStyle/>
        <a:p>
          <a:endParaRPr lang="en-US"/>
        </a:p>
      </dgm:t>
    </dgm:pt>
    <dgm:pt modelId="{70164654-E7B0-41AE-9409-1A286993596F}" type="pres">
      <dgm:prSet presAssocID="{8BB0E671-1280-4351-8CD9-A1E0C7F49845}" presName="spH" presStyleCnt="0"/>
      <dgm:spPr/>
    </dgm:pt>
    <dgm:pt modelId="{0E60A60F-5D21-412B-81A0-D624C61FB629}" type="pres">
      <dgm:prSet presAssocID="{8BB0E671-1280-4351-8CD9-A1E0C7F49845}" presName="desTx" presStyleLbl="node1" presStyleIdx="0" presStyleCnt="2" custScaleX="86657" custScaleY="35762" custLinFactX="2298" custLinFactNeighborX="100000" custLinFactNeighborY="-431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E802C86-E608-485E-A1E3-C6033D6C22D8}" type="pres">
      <dgm:prSet presAssocID="{0B661155-87AF-4C94-827A-A6EBF7F78F43}" presName="spV" presStyleCnt="0"/>
      <dgm:spPr/>
    </dgm:pt>
    <dgm:pt modelId="{4EF6B1A5-61B4-4E2C-B0F0-7E96E4BA3A3E}" type="pres">
      <dgm:prSet presAssocID="{BB725495-A7F0-451F-93AA-03DAA13A4303}" presName="linNode" presStyleCnt="0"/>
      <dgm:spPr/>
    </dgm:pt>
    <dgm:pt modelId="{D90C0898-3EBC-45A2-94FE-3697D60598BE}" type="pres">
      <dgm:prSet presAssocID="{BB725495-A7F0-451F-93AA-03DAA13A4303}" presName="parTx" presStyleLbl="revTx" presStyleIdx="1" presStyleCnt="2" custScaleX="91991" custScaleY="95985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4D6C49-3F9B-450D-9C73-C20582B1BBA1}" type="pres">
      <dgm:prSet presAssocID="{BB725495-A7F0-451F-93AA-03DAA13A4303}" presName="bracket" presStyleLbl="parChTrans1D1" presStyleIdx="1" presStyleCnt="2" custScaleX="136686" custScaleY="50821" custLinFactNeighborX="74068" custLinFactNeighborY="-961"/>
      <dgm:spPr/>
    </dgm:pt>
    <dgm:pt modelId="{5CBA5575-59CC-44E7-94B6-5E622DF6D598}" type="pres">
      <dgm:prSet presAssocID="{BB725495-A7F0-451F-93AA-03DAA13A4303}" presName="spH" presStyleCnt="0"/>
      <dgm:spPr/>
    </dgm:pt>
    <dgm:pt modelId="{BC3FFEAD-5EEA-4848-9790-7BEC77BFA4EB}" type="pres">
      <dgm:prSet presAssocID="{BB725495-A7F0-451F-93AA-03DAA13A4303}" presName="desTx" presStyleLbl="node1" presStyleIdx="1" presStyleCnt="2" custScaleX="86657" custScaleY="49567" custLinFactX="1067" custLinFactNeighborX="100000" custLinFactNeighborY="79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D2A0074-46CC-4246-A486-8279A11FCBD6}" srcId="{8BB0E671-1280-4351-8CD9-A1E0C7F49845}" destId="{FCC0725A-9FD0-46EE-97C0-17BA54976A19}" srcOrd="2" destOrd="0" parTransId="{CE5EC44A-01AD-4B6C-BE65-EA2C22D653FE}" sibTransId="{7EC6BE1E-A673-4F75-97CB-21A1B284C7D2}"/>
    <dgm:cxn modelId="{4A0AF04C-8ED1-4E9A-BA62-A6E4DE2AF0A5}" type="presOf" srcId="{341B69F9-CCCA-401C-B072-0BE02151723D}" destId="{BC3FFEAD-5EEA-4848-9790-7BEC77BFA4EB}" srcOrd="0" destOrd="2" presId="urn:diagrams.loki3.com/BracketList"/>
    <dgm:cxn modelId="{972EF190-F027-46EB-9BDB-E755F4D9E998}" srcId="{BB725495-A7F0-451F-93AA-03DAA13A4303}" destId="{D4204DFE-F621-4280-91AC-F8B8B7B90348}" srcOrd="0" destOrd="0" parTransId="{F62E3047-2D26-476D-B8A0-8259937829E4}" sibTransId="{2C822219-E867-4C9C-A7D8-526FC4F72DE8}"/>
    <dgm:cxn modelId="{8BDF7CB4-6BB6-49BD-883F-91232C52250F}" type="presOf" srcId="{FCC0725A-9FD0-46EE-97C0-17BA54976A19}" destId="{0E60A60F-5D21-412B-81A0-D624C61FB629}" srcOrd="0" destOrd="2" presId="urn:diagrams.loki3.com/BracketList"/>
    <dgm:cxn modelId="{290E1440-3E91-4DFC-870A-626477088842}" type="presOf" srcId="{8BB0E671-1280-4351-8CD9-A1E0C7F49845}" destId="{69FE599B-9391-4CA3-987C-7135E2DC2063}" srcOrd="0" destOrd="0" presId="urn:diagrams.loki3.com/BracketList"/>
    <dgm:cxn modelId="{E364E209-D058-40D0-A291-47311B289A1B}" srcId="{61D31264-3E81-4F51-8175-D16AE4E602D7}" destId="{BB725495-A7F0-451F-93AA-03DAA13A4303}" srcOrd="1" destOrd="0" parTransId="{61F526D3-18A1-4022-800B-BE2F8917BC99}" sibTransId="{200DDC15-5E6B-4B6B-B294-56464479E7EE}"/>
    <dgm:cxn modelId="{D413CD70-0F27-40A0-A143-80DF7F0ECB95}" srcId="{BB725495-A7F0-451F-93AA-03DAA13A4303}" destId="{99F27CF0-0699-4B23-B8D1-60E3B279076F}" srcOrd="3" destOrd="0" parTransId="{F7B1AA11-4DA2-4DD3-A3B6-29DBC1B763F7}" sibTransId="{020532DC-526D-449A-873A-90CA281B9877}"/>
    <dgm:cxn modelId="{EBB6B1F5-1ECC-4541-981D-95F9D8E5F458}" srcId="{8BB0E671-1280-4351-8CD9-A1E0C7F49845}" destId="{8D1D75A4-D5A4-42A7-8C22-44734D7D36A5}" srcOrd="0" destOrd="0" parTransId="{5B87A056-6BB7-4A54-8941-5EAAEE2AB270}" sibTransId="{9BF48808-5B9D-450E-B19A-FF89C57C9BCD}"/>
    <dgm:cxn modelId="{F06BDDBC-E18F-43A9-A881-0549B1FC3A26}" type="presOf" srcId="{D4204DFE-F621-4280-91AC-F8B8B7B90348}" destId="{BC3FFEAD-5EEA-4848-9790-7BEC77BFA4EB}" srcOrd="0" destOrd="0" presId="urn:diagrams.loki3.com/BracketList"/>
    <dgm:cxn modelId="{B6ABE1F6-8CCA-4347-B8D3-05F729FE5304}" type="presOf" srcId="{8D1D75A4-D5A4-42A7-8C22-44734D7D36A5}" destId="{0E60A60F-5D21-412B-81A0-D624C61FB629}" srcOrd="0" destOrd="0" presId="urn:diagrams.loki3.com/BracketList"/>
    <dgm:cxn modelId="{2273E892-1885-4769-AAAC-C1E5E9915086}" type="presOf" srcId="{BB725495-A7F0-451F-93AA-03DAA13A4303}" destId="{D90C0898-3EBC-45A2-94FE-3697D60598BE}" srcOrd="0" destOrd="0" presId="urn:diagrams.loki3.com/BracketList"/>
    <dgm:cxn modelId="{91A924C9-5E84-4802-86CF-E4894D1D44FA}" srcId="{8BB0E671-1280-4351-8CD9-A1E0C7F49845}" destId="{D87BEAB8-966A-4A65-942A-5B09D830A92F}" srcOrd="1" destOrd="0" parTransId="{257A0836-A5AF-4632-ACF0-72496942D59B}" sibTransId="{CE985E40-8D60-4F14-B2EC-C2F9F82DA01B}"/>
    <dgm:cxn modelId="{4CB4B943-C1D5-4C9D-8571-89B298182861}" srcId="{BB725495-A7F0-451F-93AA-03DAA13A4303}" destId="{341B69F9-CCCA-401C-B072-0BE02151723D}" srcOrd="2" destOrd="0" parTransId="{0B5CBD68-7A20-43F4-A1DF-9BAD045C568C}" sibTransId="{25ABE419-1E19-4F6E-8021-8FCBB59FDE3F}"/>
    <dgm:cxn modelId="{8C659D87-E58E-4B74-A895-D778E63E6653}" type="presOf" srcId="{111A37C2-59E3-45B1-AC55-E0EE012616AC}" destId="{0E60A60F-5D21-412B-81A0-D624C61FB629}" srcOrd="0" destOrd="3" presId="urn:diagrams.loki3.com/BracketList"/>
    <dgm:cxn modelId="{5A61BE55-C635-4D46-B588-836D33AE7839}" type="presOf" srcId="{E4F9D0F9-D6D5-4956-9A6E-731E718B4C31}" destId="{BC3FFEAD-5EEA-4848-9790-7BEC77BFA4EB}" srcOrd="0" destOrd="1" presId="urn:diagrams.loki3.com/BracketList"/>
    <dgm:cxn modelId="{F17AA46D-D4DA-4564-AA54-BE7245AF09D2}" srcId="{61D31264-3E81-4F51-8175-D16AE4E602D7}" destId="{8BB0E671-1280-4351-8CD9-A1E0C7F49845}" srcOrd="0" destOrd="0" parTransId="{36C253DF-0097-4B64-9E70-B9A6CD3B8381}" sibTransId="{0B661155-87AF-4C94-827A-A6EBF7F78F43}"/>
    <dgm:cxn modelId="{A8624CC4-27A5-415C-91CD-1E6CF28E2F57}" type="presOf" srcId="{61D31264-3E81-4F51-8175-D16AE4E602D7}" destId="{3FA4F629-E4CE-416A-B733-3B2E1AACA8C8}" srcOrd="0" destOrd="0" presId="urn:diagrams.loki3.com/BracketList"/>
    <dgm:cxn modelId="{383BA819-4E4E-4EED-8B0C-FC898C729BF8}" type="presOf" srcId="{D87BEAB8-966A-4A65-942A-5B09D830A92F}" destId="{0E60A60F-5D21-412B-81A0-D624C61FB629}" srcOrd="0" destOrd="1" presId="urn:diagrams.loki3.com/BracketList"/>
    <dgm:cxn modelId="{6A19AD05-739D-4422-BB39-B6D1EEED52CE}" srcId="{8BB0E671-1280-4351-8CD9-A1E0C7F49845}" destId="{111A37C2-59E3-45B1-AC55-E0EE012616AC}" srcOrd="3" destOrd="0" parTransId="{4F47DD31-97E7-46E6-BD68-B59209331632}" sibTransId="{C63AB3C9-338C-4AD3-81DB-B49371D91180}"/>
    <dgm:cxn modelId="{FE775E90-D593-4A2A-8EB4-F6280D7DA17C}" type="presOf" srcId="{99F27CF0-0699-4B23-B8D1-60E3B279076F}" destId="{BC3FFEAD-5EEA-4848-9790-7BEC77BFA4EB}" srcOrd="0" destOrd="3" presId="urn:diagrams.loki3.com/BracketList"/>
    <dgm:cxn modelId="{517D9A0A-2423-4178-8B82-2BD619593E37}" srcId="{BB725495-A7F0-451F-93AA-03DAA13A4303}" destId="{E4F9D0F9-D6D5-4956-9A6E-731E718B4C31}" srcOrd="1" destOrd="0" parTransId="{2168EC49-7797-4471-B61C-E84291F24B0E}" sibTransId="{A4BF7F9F-EAA9-4A1F-B034-6066C7CFB102}"/>
    <dgm:cxn modelId="{EA01398C-9521-496F-85A1-96DED30045E1}" type="presParOf" srcId="{3FA4F629-E4CE-416A-B733-3B2E1AACA8C8}" destId="{7DC12961-C9F8-444E-BD6F-AABBFBC26572}" srcOrd="0" destOrd="0" presId="urn:diagrams.loki3.com/BracketList"/>
    <dgm:cxn modelId="{5157897F-DC68-4433-9800-F718BA514900}" type="presParOf" srcId="{7DC12961-C9F8-444E-BD6F-AABBFBC26572}" destId="{69FE599B-9391-4CA3-987C-7135E2DC2063}" srcOrd="0" destOrd="0" presId="urn:diagrams.loki3.com/BracketList"/>
    <dgm:cxn modelId="{5EE2F0A7-8CC4-4222-91DF-574C4299370D}" type="presParOf" srcId="{7DC12961-C9F8-444E-BD6F-AABBFBC26572}" destId="{C6216DF3-67AD-4B8E-A0E3-2AADA94EB9B0}" srcOrd="1" destOrd="0" presId="urn:diagrams.loki3.com/BracketList"/>
    <dgm:cxn modelId="{4EEBE695-B806-433D-B1B8-20133154945F}" type="presParOf" srcId="{7DC12961-C9F8-444E-BD6F-AABBFBC26572}" destId="{70164654-E7B0-41AE-9409-1A286993596F}" srcOrd="2" destOrd="0" presId="urn:diagrams.loki3.com/BracketList"/>
    <dgm:cxn modelId="{47FDB477-12F8-4A6D-9F16-E9468854C209}" type="presParOf" srcId="{7DC12961-C9F8-444E-BD6F-AABBFBC26572}" destId="{0E60A60F-5D21-412B-81A0-D624C61FB629}" srcOrd="3" destOrd="0" presId="urn:diagrams.loki3.com/BracketList"/>
    <dgm:cxn modelId="{BEEC83C7-C91A-4983-80B7-BA858A027769}" type="presParOf" srcId="{3FA4F629-E4CE-416A-B733-3B2E1AACA8C8}" destId="{7E802C86-E608-485E-A1E3-C6033D6C22D8}" srcOrd="1" destOrd="0" presId="urn:diagrams.loki3.com/BracketList"/>
    <dgm:cxn modelId="{83618195-EE80-416D-9093-34AD6921FC4E}" type="presParOf" srcId="{3FA4F629-E4CE-416A-B733-3B2E1AACA8C8}" destId="{4EF6B1A5-61B4-4E2C-B0F0-7E96E4BA3A3E}" srcOrd="2" destOrd="0" presId="urn:diagrams.loki3.com/BracketList"/>
    <dgm:cxn modelId="{CE2CD247-8D23-4641-A568-C451F34B90D4}" type="presParOf" srcId="{4EF6B1A5-61B4-4E2C-B0F0-7E96E4BA3A3E}" destId="{D90C0898-3EBC-45A2-94FE-3697D60598BE}" srcOrd="0" destOrd="0" presId="urn:diagrams.loki3.com/BracketList"/>
    <dgm:cxn modelId="{28E63D85-8ABA-4734-B6B9-7E95453D20FE}" type="presParOf" srcId="{4EF6B1A5-61B4-4E2C-B0F0-7E96E4BA3A3E}" destId="{124D6C49-3F9B-450D-9C73-C20582B1BBA1}" srcOrd="1" destOrd="0" presId="urn:diagrams.loki3.com/BracketList"/>
    <dgm:cxn modelId="{762DD1F6-C54C-4AE7-890C-056F361D5DA7}" type="presParOf" srcId="{4EF6B1A5-61B4-4E2C-B0F0-7E96E4BA3A3E}" destId="{5CBA5575-59CC-44E7-94B6-5E622DF6D598}" srcOrd="2" destOrd="0" presId="urn:diagrams.loki3.com/BracketList"/>
    <dgm:cxn modelId="{4C1EB529-6D77-441C-AF62-2079A2F3F813}" type="presParOf" srcId="{4EF6B1A5-61B4-4E2C-B0F0-7E96E4BA3A3E}" destId="{BC3FFEAD-5EEA-4848-9790-7BEC77BFA4EB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544B6F7-7C70-47BA-88A7-CB144C8787E4}" type="doc">
      <dgm:prSet loTypeId="urn:microsoft.com/office/officeart/2008/layout/RadialCluster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2EAA8C9-1406-46DA-A245-9EA1AEC912BE}">
      <dgm:prSet phldrT="[Text]" custT="1"/>
      <dgm:spPr>
        <a:solidFill>
          <a:srgbClr val="33CCCC"/>
        </a:solidFill>
      </dgm:spPr>
      <dgm:t>
        <a:bodyPr/>
        <a:lstStyle/>
        <a:p>
          <a:pPr algn="l"/>
          <a:r>
            <a:rPr lang="en-US" sz="2000" dirty="0" smtClean="0">
              <a:solidFill>
                <a:schemeClr val="tx1"/>
              </a:solidFill>
            </a:rPr>
            <a:t>* Codes : A special group of symbols</a:t>
          </a:r>
        </a:p>
        <a:p>
          <a:pPr algn="l"/>
          <a:r>
            <a:rPr lang="en-US" sz="2000" dirty="0" smtClean="0">
              <a:solidFill>
                <a:schemeClr val="tx1"/>
              </a:solidFill>
            </a:rPr>
            <a:t>* Encode : Representing number letter or words into a code</a:t>
          </a:r>
          <a:endParaRPr lang="en-US" sz="2000" dirty="0">
            <a:solidFill>
              <a:schemeClr val="tx1"/>
            </a:solidFill>
          </a:endParaRPr>
        </a:p>
      </dgm:t>
    </dgm:pt>
    <dgm:pt modelId="{50043CD7-D87B-4350-93FB-AADD6FA3FF2F}" type="parTrans" cxnId="{825B9DE8-B844-4289-85AB-93BC0034C13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77DDE85D-7861-4341-9B0F-509D581FCDA0}" type="sibTrans" cxnId="{825B9DE8-B844-4289-85AB-93BC0034C133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A8EE82DB-C67D-472B-8CFF-191F94E216C7}">
      <dgm:prSet phldrT="[Text]" custT="1"/>
      <dgm:spPr>
        <a:solidFill>
          <a:srgbClr val="33CCCC"/>
        </a:solidFill>
      </dgm:spPr>
      <dgm:t>
        <a:bodyPr/>
        <a:lstStyle/>
        <a:p>
          <a:r>
            <a:rPr lang="en-US" sz="2400" dirty="0" smtClean="0">
              <a:solidFill>
                <a:schemeClr val="tx1"/>
              </a:solidFill>
              <a:latin typeface="Helvetica LT Std Light"/>
            </a:rPr>
            <a:t>Numbering Code</a:t>
          </a:r>
          <a:endParaRPr lang="en-US" sz="2400" dirty="0">
            <a:solidFill>
              <a:schemeClr val="tx1"/>
            </a:solidFill>
            <a:latin typeface="Helvetica LT Std Light"/>
          </a:endParaRPr>
        </a:p>
      </dgm:t>
    </dgm:pt>
    <dgm:pt modelId="{992CD77C-99B0-4F22-9084-15F37C594FF7}" type="parTrans" cxnId="{2AAA9E92-B00B-458D-9027-7F2F17413927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D1F4C06E-B53E-4E17-965C-05F4B3745084}" type="sibTrans" cxnId="{2AAA9E92-B00B-458D-9027-7F2F17413927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E2924C2C-9DF3-460F-A2E6-6D129DD324ED}">
      <dgm:prSet phldrT="[Text]" custT="1"/>
      <dgm:spPr>
        <a:solidFill>
          <a:srgbClr val="33CCCC"/>
        </a:solidFill>
      </dgm:spPr>
      <dgm:t>
        <a:bodyPr/>
        <a:lstStyle/>
        <a:p>
          <a:r>
            <a:rPr lang="en-US" sz="2400" dirty="0" smtClean="0">
              <a:solidFill>
                <a:schemeClr val="tx1"/>
              </a:solidFill>
              <a:latin typeface="Helvetica LT Std Light"/>
            </a:rPr>
            <a:t>Gray Code</a:t>
          </a:r>
          <a:endParaRPr lang="en-US" sz="2400" dirty="0">
            <a:solidFill>
              <a:schemeClr val="tx1"/>
            </a:solidFill>
            <a:latin typeface="Helvetica LT Std Light"/>
          </a:endParaRPr>
        </a:p>
      </dgm:t>
    </dgm:pt>
    <dgm:pt modelId="{7F5F6240-B56F-4B24-80E8-7C2C6503FE55}" type="parTrans" cxnId="{1CFDB702-6D7E-4EB6-BDF1-49E42C6C8994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0AB2E196-3675-4ED1-8195-66B7040B7E57}" type="sibTrans" cxnId="{1CFDB702-6D7E-4EB6-BDF1-49E42C6C8994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A5B7E96E-572E-45F7-B6F8-60458D34E4CB}">
      <dgm:prSet phldrT="[Text]" custT="1"/>
      <dgm:spPr>
        <a:solidFill>
          <a:srgbClr val="33CCCC"/>
        </a:solidFill>
      </dgm:spPr>
      <dgm:t>
        <a:bodyPr/>
        <a:lstStyle/>
        <a:p>
          <a:r>
            <a:rPr lang="en-US" sz="2400" dirty="0" smtClean="0">
              <a:solidFill>
                <a:schemeClr val="tx1"/>
              </a:solidFill>
              <a:latin typeface="Helvetica LT Std Light"/>
            </a:rPr>
            <a:t>BCD Code</a:t>
          </a:r>
          <a:endParaRPr lang="en-US" sz="2400" dirty="0">
            <a:solidFill>
              <a:schemeClr val="tx1"/>
            </a:solidFill>
            <a:latin typeface="Helvetica LT Std Light"/>
          </a:endParaRPr>
        </a:p>
      </dgm:t>
    </dgm:pt>
    <dgm:pt modelId="{FEF7F865-B087-4774-9007-DE14C8F18A1C}" type="parTrans" cxnId="{F134115E-0822-4355-8C15-2C8E708B435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0D8EDFCE-E688-441B-950A-E8BAB04BE4E6}" type="sibTrans" cxnId="{F134115E-0822-4355-8C15-2C8E708B435E}">
      <dgm:prSet/>
      <dgm:spPr/>
      <dgm:t>
        <a:bodyPr/>
        <a:lstStyle/>
        <a:p>
          <a:endParaRPr lang="en-US">
            <a:solidFill>
              <a:schemeClr val="tx1"/>
            </a:solidFill>
          </a:endParaRPr>
        </a:p>
      </dgm:t>
    </dgm:pt>
    <dgm:pt modelId="{4D02694F-3F10-49DA-8DD4-F3F0AB900396}" type="pres">
      <dgm:prSet presAssocID="{D544B6F7-7C70-47BA-88A7-CB144C8787E4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B72BE10C-7566-4AA2-8E80-9D62D4DBB038}" type="pres">
      <dgm:prSet presAssocID="{F2EAA8C9-1406-46DA-A245-9EA1AEC912BE}" presName="singleCycle" presStyleCnt="0"/>
      <dgm:spPr/>
    </dgm:pt>
    <dgm:pt modelId="{E06F363E-780E-46CC-9093-20435813015D}" type="pres">
      <dgm:prSet presAssocID="{F2EAA8C9-1406-46DA-A245-9EA1AEC912BE}" presName="singleCenter" presStyleLbl="node1" presStyleIdx="0" presStyleCnt="4" custScaleX="500375" custLinFactNeighborX="843" custLinFactNeighborY="-14308">
        <dgm:presLayoutVars>
          <dgm:chMax val="7"/>
          <dgm:chPref val="7"/>
        </dgm:presLayoutVars>
      </dgm:prSet>
      <dgm:spPr/>
      <dgm:t>
        <a:bodyPr/>
        <a:lstStyle/>
        <a:p>
          <a:endParaRPr lang="en-US"/>
        </a:p>
      </dgm:t>
    </dgm:pt>
    <dgm:pt modelId="{D773909F-CBFA-4A32-AF24-D2858E89BF0E}" type="pres">
      <dgm:prSet presAssocID="{992CD77C-99B0-4F22-9084-15F37C594FF7}" presName="Name56" presStyleLbl="parChTrans1D2" presStyleIdx="0" presStyleCnt="3"/>
      <dgm:spPr/>
      <dgm:t>
        <a:bodyPr/>
        <a:lstStyle/>
        <a:p>
          <a:endParaRPr lang="en-US"/>
        </a:p>
      </dgm:t>
    </dgm:pt>
    <dgm:pt modelId="{682D557D-4589-476D-90E1-6064133A680F}" type="pres">
      <dgm:prSet presAssocID="{A8EE82DB-C67D-472B-8CFF-191F94E216C7}" presName="text0" presStyleLbl="node1" presStyleIdx="1" presStyleCnt="4" custScaleX="24682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A9C5595-B59F-4CC0-8438-1452509C6BCA}" type="pres">
      <dgm:prSet presAssocID="{7F5F6240-B56F-4B24-80E8-7C2C6503FE55}" presName="Name56" presStyleLbl="parChTrans1D2" presStyleIdx="1" presStyleCnt="3"/>
      <dgm:spPr/>
      <dgm:t>
        <a:bodyPr/>
        <a:lstStyle/>
        <a:p>
          <a:endParaRPr lang="en-US"/>
        </a:p>
      </dgm:t>
    </dgm:pt>
    <dgm:pt modelId="{101C619E-874F-4988-9BD3-D4EACC89D2EF}" type="pres">
      <dgm:prSet presAssocID="{E2924C2C-9DF3-460F-A2E6-6D129DD324ED}" presName="text0" presStyleLbl="node1" presStyleIdx="2" presStyleCnt="4" custScaleX="24933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BC2697-7309-4C0B-95BB-03B820C47E96}" type="pres">
      <dgm:prSet presAssocID="{FEF7F865-B087-4774-9007-DE14C8F18A1C}" presName="Name56" presStyleLbl="parChTrans1D2" presStyleIdx="2" presStyleCnt="3"/>
      <dgm:spPr/>
      <dgm:t>
        <a:bodyPr/>
        <a:lstStyle/>
        <a:p>
          <a:endParaRPr lang="en-US"/>
        </a:p>
      </dgm:t>
    </dgm:pt>
    <dgm:pt modelId="{07455016-4F00-4723-8B76-F3CAAE41898A}" type="pres">
      <dgm:prSet presAssocID="{A5B7E96E-572E-45F7-B6F8-60458D34E4CB}" presName="text0" presStyleLbl="node1" presStyleIdx="3" presStyleCnt="4" custScaleX="25545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AAA9E92-B00B-458D-9027-7F2F17413927}" srcId="{F2EAA8C9-1406-46DA-A245-9EA1AEC912BE}" destId="{A8EE82DB-C67D-472B-8CFF-191F94E216C7}" srcOrd="0" destOrd="0" parTransId="{992CD77C-99B0-4F22-9084-15F37C594FF7}" sibTransId="{D1F4C06E-B53E-4E17-965C-05F4B3745084}"/>
    <dgm:cxn modelId="{FEFEF60A-8828-4305-81B1-72CDC78179DE}" type="presOf" srcId="{F2EAA8C9-1406-46DA-A245-9EA1AEC912BE}" destId="{E06F363E-780E-46CC-9093-20435813015D}" srcOrd="0" destOrd="0" presId="urn:microsoft.com/office/officeart/2008/layout/RadialCluster"/>
    <dgm:cxn modelId="{782F7C83-BAC3-4AAD-975E-7F4E209E3947}" type="presOf" srcId="{E2924C2C-9DF3-460F-A2E6-6D129DD324ED}" destId="{101C619E-874F-4988-9BD3-D4EACC89D2EF}" srcOrd="0" destOrd="0" presId="urn:microsoft.com/office/officeart/2008/layout/RadialCluster"/>
    <dgm:cxn modelId="{825B9DE8-B844-4289-85AB-93BC0034C133}" srcId="{D544B6F7-7C70-47BA-88A7-CB144C8787E4}" destId="{F2EAA8C9-1406-46DA-A245-9EA1AEC912BE}" srcOrd="0" destOrd="0" parTransId="{50043CD7-D87B-4350-93FB-AADD6FA3FF2F}" sibTransId="{77DDE85D-7861-4341-9B0F-509D581FCDA0}"/>
    <dgm:cxn modelId="{F134115E-0822-4355-8C15-2C8E708B435E}" srcId="{F2EAA8C9-1406-46DA-A245-9EA1AEC912BE}" destId="{A5B7E96E-572E-45F7-B6F8-60458D34E4CB}" srcOrd="2" destOrd="0" parTransId="{FEF7F865-B087-4774-9007-DE14C8F18A1C}" sibTransId="{0D8EDFCE-E688-441B-950A-E8BAB04BE4E6}"/>
    <dgm:cxn modelId="{A49084F7-FF75-4B38-A6D6-F4FC014FEDF4}" type="presOf" srcId="{992CD77C-99B0-4F22-9084-15F37C594FF7}" destId="{D773909F-CBFA-4A32-AF24-D2858E89BF0E}" srcOrd="0" destOrd="0" presId="urn:microsoft.com/office/officeart/2008/layout/RadialCluster"/>
    <dgm:cxn modelId="{32631C55-1BB1-4628-B16B-3CE57830EEA1}" type="presOf" srcId="{A8EE82DB-C67D-472B-8CFF-191F94E216C7}" destId="{682D557D-4589-476D-90E1-6064133A680F}" srcOrd="0" destOrd="0" presId="urn:microsoft.com/office/officeart/2008/layout/RadialCluster"/>
    <dgm:cxn modelId="{CB89D445-F98F-4A50-AC82-FEA185CD8AAF}" type="presOf" srcId="{D544B6F7-7C70-47BA-88A7-CB144C8787E4}" destId="{4D02694F-3F10-49DA-8DD4-F3F0AB900396}" srcOrd="0" destOrd="0" presId="urn:microsoft.com/office/officeart/2008/layout/RadialCluster"/>
    <dgm:cxn modelId="{DF2DAB57-9A08-4500-B31D-388C6F6507D2}" type="presOf" srcId="{7F5F6240-B56F-4B24-80E8-7C2C6503FE55}" destId="{7A9C5595-B59F-4CC0-8438-1452509C6BCA}" srcOrd="0" destOrd="0" presId="urn:microsoft.com/office/officeart/2008/layout/RadialCluster"/>
    <dgm:cxn modelId="{1ABCEA56-3D49-42DF-BB8F-A43E657C2710}" type="presOf" srcId="{A5B7E96E-572E-45F7-B6F8-60458D34E4CB}" destId="{07455016-4F00-4723-8B76-F3CAAE41898A}" srcOrd="0" destOrd="0" presId="urn:microsoft.com/office/officeart/2008/layout/RadialCluster"/>
    <dgm:cxn modelId="{B0616DF2-D0C9-4B2C-86A7-37A8FDE28431}" type="presOf" srcId="{FEF7F865-B087-4774-9007-DE14C8F18A1C}" destId="{AEBC2697-7309-4C0B-95BB-03B820C47E96}" srcOrd="0" destOrd="0" presId="urn:microsoft.com/office/officeart/2008/layout/RadialCluster"/>
    <dgm:cxn modelId="{1CFDB702-6D7E-4EB6-BDF1-49E42C6C8994}" srcId="{F2EAA8C9-1406-46DA-A245-9EA1AEC912BE}" destId="{E2924C2C-9DF3-460F-A2E6-6D129DD324ED}" srcOrd="1" destOrd="0" parTransId="{7F5F6240-B56F-4B24-80E8-7C2C6503FE55}" sibTransId="{0AB2E196-3675-4ED1-8195-66B7040B7E57}"/>
    <dgm:cxn modelId="{A97F03E1-3887-4046-A892-3D08B337AD05}" type="presParOf" srcId="{4D02694F-3F10-49DA-8DD4-F3F0AB900396}" destId="{B72BE10C-7566-4AA2-8E80-9D62D4DBB038}" srcOrd="0" destOrd="0" presId="urn:microsoft.com/office/officeart/2008/layout/RadialCluster"/>
    <dgm:cxn modelId="{DAC2A72E-C7B3-40FD-ACD0-9830B412D72F}" type="presParOf" srcId="{B72BE10C-7566-4AA2-8E80-9D62D4DBB038}" destId="{E06F363E-780E-46CC-9093-20435813015D}" srcOrd="0" destOrd="0" presId="urn:microsoft.com/office/officeart/2008/layout/RadialCluster"/>
    <dgm:cxn modelId="{F68A7731-26BD-4FB2-83B4-69C56163E0BE}" type="presParOf" srcId="{B72BE10C-7566-4AA2-8E80-9D62D4DBB038}" destId="{D773909F-CBFA-4A32-AF24-D2858E89BF0E}" srcOrd="1" destOrd="0" presId="urn:microsoft.com/office/officeart/2008/layout/RadialCluster"/>
    <dgm:cxn modelId="{BECF724B-B4F1-43C8-82B4-06A7F1C10998}" type="presParOf" srcId="{B72BE10C-7566-4AA2-8E80-9D62D4DBB038}" destId="{682D557D-4589-476D-90E1-6064133A680F}" srcOrd="2" destOrd="0" presId="urn:microsoft.com/office/officeart/2008/layout/RadialCluster"/>
    <dgm:cxn modelId="{4408F2EC-D99F-4754-8AE0-DC4144A2E4F9}" type="presParOf" srcId="{B72BE10C-7566-4AA2-8E80-9D62D4DBB038}" destId="{7A9C5595-B59F-4CC0-8438-1452509C6BCA}" srcOrd="3" destOrd="0" presId="urn:microsoft.com/office/officeart/2008/layout/RadialCluster"/>
    <dgm:cxn modelId="{C1AA855E-14D2-429B-916D-2E4A5B1B71B4}" type="presParOf" srcId="{B72BE10C-7566-4AA2-8E80-9D62D4DBB038}" destId="{101C619E-874F-4988-9BD3-D4EACC89D2EF}" srcOrd="4" destOrd="0" presId="urn:microsoft.com/office/officeart/2008/layout/RadialCluster"/>
    <dgm:cxn modelId="{54748E53-0B63-48C7-AEEA-1D66B78E8E99}" type="presParOf" srcId="{B72BE10C-7566-4AA2-8E80-9D62D4DBB038}" destId="{AEBC2697-7309-4C0B-95BB-03B820C47E96}" srcOrd="5" destOrd="0" presId="urn:microsoft.com/office/officeart/2008/layout/RadialCluster"/>
    <dgm:cxn modelId="{70ADFC3C-FF6D-4D5E-8793-D5851F16FA2A}" type="presParOf" srcId="{B72BE10C-7566-4AA2-8E80-9D62D4DBB038}" destId="{07455016-4F00-4723-8B76-F3CAAE41898A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B54F5DA-5B6D-4C71-83D0-AAFB45CFB85E}" type="doc">
      <dgm:prSet loTypeId="urn:microsoft.com/office/officeart/2005/8/layout/radial6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7110614-7111-4FA8-A846-E1C3EA140E54}">
      <dgm:prSet phldrT="[Text]"/>
      <dgm:spPr>
        <a:solidFill>
          <a:srgbClr val="33CCCC"/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  <a:latin typeface="Helvetica LT Std Light"/>
            </a:rPr>
            <a:t>BCD CODE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BCFC3CF0-0431-4A7E-8E65-1FA470A8BF4A}" type="parTrans" cxnId="{405D3E15-6F47-48B7-9CC2-2F0AC8DAA8AF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5EB8926C-ACEA-4280-82FA-B5CD8ABF6E9A}" type="sibTrans" cxnId="{405D3E15-6F47-48B7-9CC2-2F0AC8DAA8AF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DE81EB4F-91C2-401B-AFA1-D7E3FB3D7C31}">
      <dgm:prSet phldrT="[Text]" custT="1"/>
      <dgm:spPr>
        <a:solidFill>
          <a:srgbClr val="FFC000"/>
        </a:solidFill>
      </dgm:spPr>
      <dgm:t>
        <a:bodyPr/>
        <a:lstStyle/>
        <a:p>
          <a:r>
            <a:rPr lang="en-US" sz="1900" dirty="0" smtClean="0">
              <a:solidFill>
                <a:schemeClr val="tx1"/>
              </a:solidFill>
              <a:latin typeface="Helvetica LT Std Light"/>
            </a:rPr>
            <a:t>Coding decimal to its binary equivalent</a:t>
          </a:r>
          <a:endParaRPr lang="en-US" sz="1900" dirty="0">
            <a:solidFill>
              <a:schemeClr val="tx1"/>
            </a:solidFill>
            <a:latin typeface="Helvetica LT Std Light"/>
          </a:endParaRPr>
        </a:p>
      </dgm:t>
    </dgm:pt>
    <dgm:pt modelId="{EA960FA5-471E-4384-8351-9A0C6E441CE4}" type="parTrans" cxnId="{7BC28984-607D-4E8C-88BB-F768EBF48819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48B0B8CE-D0B8-44DD-B76F-6632AC466D32}" type="sibTrans" cxnId="{7BC28984-607D-4E8C-88BB-F768EBF48819}">
      <dgm:prSet/>
      <dgm:spPr>
        <a:solidFill>
          <a:srgbClr val="FF0000"/>
        </a:solidFill>
      </dgm:spPr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9B933642-1BCC-4412-ADEF-938F9B691F1F}">
      <dgm:prSet phldrT="[Text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  <a:latin typeface="Helvetica LT Std Light"/>
            </a:rPr>
            <a:t>Code available</a:t>
          </a:r>
        </a:p>
        <a:p>
          <a:r>
            <a:rPr lang="en-US" dirty="0" smtClean="0">
              <a:solidFill>
                <a:schemeClr val="tx1"/>
              </a:solidFill>
              <a:latin typeface="Helvetica LT Std Light"/>
            </a:rPr>
            <a:t>0000 - 1001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6FF567F9-D362-4F91-A86A-1F24F020A9F9}" type="parTrans" cxnId="{A342D2EC-0881-4D37-BC1F-B629A8FE3521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DFB7462D-DC42-4A33-B451-C32E78E63B45}" type="sibTrans" cxnId="{A342D2EC-0881-4D37-BC1F-B629A8FE3521}">
      <dgm:prSet/>
      <dgm:spPr>
        <a:solidFill>
          <a:srgbClr val="FF0000"/>
        </a:solidFill>
      </dgm:spPr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C00222CB-E638-4AC1-8BA3-0A081259B594}">
      <dgm:prSet phldrT="[Text]"/>
      <dgm:spPr>
        <a:solidFill>
          <a:srgbClr val="92D050"/>
        </a:solidFill>
      </dgm:spPr>
      <dgm:t>
        <a:bodyPr/>
        <a:lstStyle/>
        <a:p>
          <a:r>
            <a:rPr lang="en-US" dirty="0" smtClean="0">
              <a:solidFill>
                <a:schemeClr val="tx1"/>
              </a:solidFill>
              <a:latin typeface="Helvetica LT Std Light"/>
            </a:rPr>
            <a:t>Four bits = one decimal digit</a:t>
          </a:r>
          <a:endParaRPr lang="en-US" dirty="0">
            <a:solidFill>
              <a:schemeClr val="tx1"/>
            </a:solidFill>
            <a:latin typeface="Helvetica LT Std Light"/>
          </a:endParaRPr>
        </a:p>
      </dgm:t>
    </dgm:pt>
    <dgm:pt modelId="{6F8F40C2-F94B-48A7-8116-56282D1450A2}" type="parTrans" cxnId="{45842DA7-7A7F-4F39-A6D4-13BD67ACE09F}">
      <dgm:prSet/>
      <dgm:spPr/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323287C8-79E4-4C4B-9782-E17690B8A173}" type="sibTrans" cxnId="{45842DA7-7A7F-4F39-A6D4-13BD67ACE09F}">
      <dgm:prSet/>
      <dgm:spPr>
        <a:solidFill>
          <a:srgbClr val="FF0000"/>
        </a:solidFill>
      </dgm:spPr>
      <dgm:t>
        <a:bodyPr/>
        <a:lstStyle/>
        <a:p>
          <a:endParaRPr lang="en-US">
            <a:solidFill>
              <a:schemeClr val="tx1"/>
            </a:solidFill>
            <a:latin typeface="Helvetica LT Std Light"/>
          </a:endParaRPr>
        </a:p>
      </dgm:t>
    </dgm:pt>
    <dgm:pt modelId="{2BDE218D-051E-465E-8B10-3808116F9D86}" type="pres">
      <dgm:prSet presAssocID="{4B54F5DA-5B6D-4C71-83D0-AAFB45CFB85E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70570E4-1635-45F6-8B02-FFF68538416A}" type="pres">
      <dgm:prSet presAssocID="{77110614-7111-4FA8-A846-E1C3EA140E54}" presName="centerShape" presStyleLbl="node0" presStyleIdx="0" presStyleCnt="1" custLinFactNeighborX="0" custLinFactNeighborY="-7240"/>
      <dgm:spPr/>
      <dgm:t>
        <a:bodyPr/>
        <a:lstStyle/>
        <a:p>
          <a:endParaRPr lang="en-US"/>
        </a:p>
      </dgm:t>
    </dgm:pt>
    <dgm:pt modelId="{F51C6E4B-1163-4327-BC1E-87F11341F0A0}" type="pres">
      <dgm:prSet presAssocID="{DE81EB4F-91C2-401B-AFA1-D7E3FB3D7C31}" presName="node" presStyleLbl="node1" presStyleIdx="0" presStyleCnt="3" custScaleX="2014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2765C9E-C38F-4782-880A-0C23BB0BDBDB}" type="pres">
      <dgm:prSet presAssocID="{DE81EB4F-91C2-401B-AFA1-D7E3FB3D7C31}" presName="dummy" presStyleCnt="0"/>
      <dgm:spPr/>
    </dgm:pt>
    <dgm:pt modelId="{DF267045-7E08-400F-B07D-C8F8E19564B2}" type="pres">
      <dgm:prSet presAssocID="{48B0B8CE-D0B8-44DD-B76F-6632AC466D32}" presName="sibTrans" presStyleLbl="sibTrans2D1" presStyleIdx="0" presStyleCnt="3"/>
      <dgm:spPr/>
      <dgm:t>
        <a:bodyPr/>
        <a:lstStyle/>
        <a:p>
          <a:endParaRPr lang="en-US"/>
        </a:p>
      </dgm:t>
    </dgm:pt>
    <dgm:pt modelId="{038D0AE9-CD55-4C03-B154-8DD64E2DA4E3}" type="pres">
      <dgm:prSet presAssocID="{C00222CB-E638-4AC1-8BA3-0A081259B594}" presName="node" presStyleLbl="node1" presStyleIdx="1" presStyleCnt="3" custScaleX="2014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B81392-B43A-4FC6-9C29-31BCDAC912A5}" type="pres">
      <dgm:prSet presAssocID="{C00222CB-E638-4AC1-8BA3-0A081259B594}" presName="dummy" presStyleCnt="0"/>
      <dgm:spPr/>
    </dgm:pt>
    <dgm:pt modelId="{77AB3006-29F7-484D-9C88-87740FB0D6CC}" type="pres">
      <dgm:prSet presAssocID="{323287C8-79E4-4C4B-9782-E17690B8A173}" presName="sibTrans" presStyleLbl="sibTrans2D1" presStyleIdx="1" presStyleCnt="3"/>
      <dgm:spPr/>
      <dgm:t>
        <a:bodyPr/>
        <a:lstStyle/>
        <a:p>
          <a:endParaRPr lang="en-US"/>
        </a:p>
      </dgm:t>
    </dgm:pt>
    <dgm:pt modelId="{7B4C1FDE-DE3F-4CE7-A7BA-1EBC0F2E8708}" type="pres">
      <dgm:prSet presAssocID="{9B933642-1BCC-4412-ADEF-938F9B691F1F}" presName="node" presStyleLbl="node1" presStyleIdx="2" presStyleCnt="3" custScaleX="20148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0FB3A8D-A520-4BB6-87A7-6BA00A48BF3D}" type="pres">
      <dgm:prSet presAssocID="{9B933642-1BCC-4412-ADEF-938F9B691F1F}" presName="dummy" presStyleCnt="0"/>
      <dgm:spPr/>
    </dgm:pt>
    <dgm:pt modelId="{3CE4ECAC-8094-4572-86F8-93E751CECFC1}" type="pres">
      <dgm:prSet presAssocID="{DFB7462D-DC42-4A33-B451-C32E78E63B45}" presName="sibTrans" presStyleLbl="sibTrans2D1" presStyleIdx="2" presStyleCnt="3"/>
      <dgm:spPr/>
      <dgm:t>
        <a:bodyPr/>
        <a:lstStyle/>
        <a:p>
          <a:endParaRPr lang="en-US"/>
        </a:p>
      </dgm:t>
    </dgm:pt>
  </dgm:ptLst>
  <dgm:cxnLst>
    <dgm:cxn modelId="{F06DCE38-F5F9-4C98-B36A-A3284401A8F3}" type="presOf" srcId="{48B0B8CE-D0B8-44DD-B76F-6632AC466D32}" destId="{DF267045-7E08-400F-B07D-C8F8E19564B2}" srcOrd="0" destOrd="0" presId="urn:microsoft.com/office/officeart/2005/8/layout/radial6"/>
    <dgm:cxn modelId="{45842DA7-7A7F-4F39-A6D4-13BD67ACE09F}" srcId="{77110614-7111-4FA8-A846-E1C3EA140E54}" destId="{C00222CB-E638-4AC1-8BA3-0A081259B594}" srcOrd="1" destOrd="0" parTransId="{6F8F40C2-F94B-48A7-8116-56282D1450A2}" sibTransId="{323287C8-79E4-4C4B-9782-E17690B8A173}"/>
    <dgm:cxn modelId="{405D3E15-6F47-48B7-9CC2-2F0AC8DAA8AF}" srcId="{4B54F5DA-5B6D-4C71-83D0-AAFB45CFB85E}" destId="{77110614-7111-4FA8-A846-E1C3EA140E54}" srcOrd="0" destOrd="0" parTransId="{BCFC3CF0-0431-4A7E-8E65-1FA470A8BF4A}" sibTransId="{5EB8926C-ACEA-4280-82FA-B5CD8ABF6E9A}"/>
    <dgm:cxn modelId="{3993A5AA-FCDD-4B2C-8B6C-743D2C1EC5EF}" type="presOf" srcId="{4B54F5DA-5B6D-4C71-83D0-AAFB45CFB85E}" destId="{2BDE218D-051E-465E-8B10-3808116F9D86}" srcOrd="0" destOrd="0" presId="urn:microsoft.com/office/officeart/2005/8/layout/radial6"/>
    <dgm:cxn modelId="{E952E9FF-AC01-42B9-A805-496628A74F1F}" type="presOf" srcId="{DFB7462D-DC42-4A33-B451-C32E78E63B45}" destId="{3CE4ECAC-8094-4572-86F8-93E751CECFC1}" srcOrd="0" destOrd="0" presId="urn:microsoft.com/office/officeart/2005/8/layout/radial6"/>
    <dgm:cxn modelId="{A342D2EC-0881-4D37-BC1F-B629A8FE3521}" srcId="{77110614-7111-4FA8-A846-E1C3EA140E54}" destId="{9B933642-1BCC-4412-ADEF-938F9B691F1F}" srcOrd="2" destOrd="0" parTransId="{6FF567F9-D362-4F91-A86A-1F24F020A9F9}" sibTransId="{DFB7462D-DC42-4A33-B451-C32E78E63B45}"/>
    <dgm:cxn modelId="{2430DFBB-BD07-43AE-8D94-B8210FBD1D65}" type="presOf" srcId="{C00222CB-E638-4AC1-8BA3-0A081259B594}" destId="{038D0AE9-CD55-4C03-B154-8DD64E2DA4E3}" srcOrd="0" destOrd="0" presId="urn:microsoft.com/office/officeart/2005/8/layout/radial6"/>
    <dgm:cxn modelId="{5A3A7AA6-B0DE-43AF-9A84-01B5F13BABDF}" type="presOf" srcId="{77110614-7111-4FA8-A846-E1C3EA140E54}" destId="{970570E4-1635-45F6-8B02-FFF68538416A}" srcOrd="0" destOrd="0" presId="urn:microsoft.com/office/officeart/2005/8/layout/radial6"/>
    <dgm:cxn modelId="{7BC28984-607D-4E8C-88BB-F768EBF48819}" srcId="{77110614-7111-4FA8-A846-E1C3EA140E54}" destId="{DE81EB4F-91C2-401B-AFA1-D7E3FB3D7C31}" srcOrd="0" destOrd="0" parTransId="{EA960FA5-471E-4384-8351-9A0C6E441CE4}" sibTransId="{48B0B8CE-D0B8-44DD-B76F-6632AC466D32}"/>
    <dgm:cxn modelId="{B0C2F806-090A-4562-8316-CA39374D52F6}" type="presOf" srcId="{323287C8-79E4-4C4B-9782-E17690B8A173}" destId="{77AB3006-29F7-484D-9C88-87740FB0D6CC}" srcOrd="0" destOrd="0" presId="urn:microsoft.com/office/officeart/2005/8/layout/radial6"/>
    <dgm:cxn modelId="{5D577F82-AE72-4F28-91B6-70874BFD81A8}" type="presOf" srcId="{DE81EB4F-91C2-401B-AFA1-D7E3FB3D7C31}" destId="{F51C6E4B-1163-4327-BC1E-87F11341F0A0}" srcOrd="0" destOrd="0" presId="urn:microsoft.com/office/officeart/2005/8/layout/radial6"/>
    <dgm:cxn modelId="{232383E4-D7AC-47D0-8241-B4A5F68EF410}" type="presOf" srcId="{9B933642-1BCC-4412-ADEF-938F9B691F1F}" destId="{7B4C1FDE-DE3F-4CE7-A7BA-1EBC0F2E8708}" srcOrd="0" destOrd="0" presId="urn:microsoft.com/office/officeart/2005/8/layout/radial6"/>
    <dgm:cxn modelId="{A0F1B6CA-0F8A-43BE-9B55-028E25D3A5CF}" type="presParOf" srcId="{2BDE218D-051E-465E-8B10-3808116F9D86}" destId="{970570E4-1635-45F6-8B02-FFF68538416A}" srcOrd="0" destOrd="0" presId="urn:microsoft.com/office/officeart/2005/8/layout/radial6"/>
    <dgm:cxn modelId="{BC4FA090-6B0D-40A5-855C-A04AD913AEE2}" type="presParOf" srcId="{2BDE218D-051E-465E-8B10-3808116F9D86}" destId="{F51C6E4B-1163-4327-BC1E-87F11341F0A0}" srcOrd="1" destOrd="0" presId="urn:microsoft.com/office/officeart/2005/8/layout/radial6"/>
    <dgm:cxn modelId="{100BEEDB-E3C7-4804-BA0D-882F607B2ECA}" type="presParOf" srcId="{2BDE218D-051E-465E-8B10-3808116F9D86}" destId="{22765C9E-C38F-4782-880A-0C23BB0BDBDB}" srcOrd="2" destOrd="0" presId="urn:microsoft.com/office/officeart/2005/8/layout/radial6"/>
    <dgm:cxn modelId="{F486FD1A-AD9C-48EF-B24B-70F3DE9A1FD6}" type="presParOf" srcId="{2BDE218D-051E-465E-8B10-3808116F9D86}" destId="{DF267045-7E08-400F-B07D-C8F8E19564B2}" srcOrd="3" destOrd="0" presId="urn:microsoft.com/office/officeart/2005/8/layout/radial6"/>
    <dgm:cxn modelId="{38BDC508-4D1C-45A2-8241-E03CB98FDFA9}" type="presParOf" srcId="{2BDE218D-051E-465E-8B10-3808116F9D86}" destId="{038D0AE9-CD55-4C03-B154-8DD64E2DA4E3}" srcOrd="4" destOrd="0" presId="urn:microsoft.com/office/officeart/2005/8/layout/radial6"/>
    <dgm:cxn modelId="{71EF6215-464C-496A-89B9-5ABA29FAC27E}" type="presParOf" srcId="{2BDE218D-051E-465E-8B10-3808116F9D86}" destId="{94B81392-B43A-4FC6-9C29-31BCDAC912A5}" srcOrd="5" destOrd="0" presId="urn:microsoft.com/office/officeart/2005/8/layout/radial6"/>
    <dgm:cxn modelId="{5C74960B-17E9-4AA2-B78D-16E1DF5503E7}" type="presParOf" srcId="{2BDE218D-051E-465E-8B10-3808116F9D86}" destId="{77AB3006-29F7-484D-9C88-87740FB0D6CC}" srcOrd="6" destOrd="0" presId="urn:microsoft.com/office/officeart/2005/8/layout/radial6"/>
    <dgm:cxn modelId="{07867B8B-2F92-4B35-B343-91B54009C377}" type="presParOf" srcId="{2BDE218D-051E-465E-8B10-3808116F9D86}" destId="{7B4C1FDE-DE3F-4CE7-A7BA-1EBC0F2E8708}" srcOrd="7" destOrd="0" presId="urn:microsoft.com/office/officeart/2005/8/layout/radial6"/>
    <dgm:cxn modelId="{DEE135BD-25B2-4AFC-AC1C-2E060285CDA0}" type="presParOf" srcId="{2BDE218D-051E-465E-8B10-3808116F9D86}" destId="{80FB3A8D-A520-4BB6-87A7-6BA00A48BF3D}" srcOrd="8" destOrd="0" presId="urn:microsoft.com/office/officeart/2005/8/layout/radial6"/>
    <dgm:cxn modelId="{C1AC4B57-820D-4D74-813F-92A607CE312A}" type="presParOf" srcId="{2BDE218D-051E-465E-8B10-3808116F9D86}" destId="{3CE4ECAC-8094-4572-86F8-93E751CECFC1}" srcOrd="9" destOrd="0" presId="urn:microsoft.com/office/officeart/2005/8/layout/radial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37140DA-6DB6-4B1A-BB4B-2FEA47830D98}" type="doc">
      <dgm:prSet loTypeId="urn:diagrams.loki3.com/Bracket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8B1DB1E-663E-477A-8113-0C67D889EDE0}">
      <dgm:prSet phldrT="[Text]" custT="1"/>
      <dgm:spPr/>
      <dgm:t>
        <a:bodyPr/>
        <a:lstStyle/>
        <a:p>
          <a:r>
            <a:rPr lang="en-US" sz="2800" dirty="0" smtClean="0"/>
            <a:t>Binary to Gray Code</a:t>
          </a:r>
          <a:endParaRPr lang="en-US" sz="2800" dirty="0"/>
        </a:p>
      </dgm:t>
    </dgm:pt>
    <dgm:pt modelId="{E077DE6F-8DC3-4138-8B1B-954B839EA0A3}" type="parTrans" cxnId="{659FEF53-A8D9-4C44-910E-9D4D22CB390E}">
      <dgm:prSet/>
      <dgm:spPr/>
      <dgm:t>
        <a:bodyPr/>
        <a:lstStyle/>
        <a:p>
          <a:endParaRPr lang="en-US"/>
        </a:p>
      </dgm:t>
    </dgm:pt>
    <dgm:pt modelId="{9AF6EB80-3661-4482-8426-4BB67965FA2A}" type="sibTrans" cxnId="{659FEF53-A8D9-4C44-910E-9D4D22CB390E}">
      <dgm:prSet/>
      <dgm:spPr/>
      <dgm:t>
        <a:bodyPr/>
        <a:lstStyle/>
        <a:p>
          <a:endParaRPr lang="en-US"/>
        </a:p>
      </dgm:t>
    </dgm:pt>
    <dgm:pt modelId="{22FBDCDD-4F7F-48DE-B950-BEA7DA1A5E38}">
      <dgm:prSet phldrT="[Text]" phldr="1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  <dgm:t>
        <a:bodyPr/>
        <a:lstStyle/>
        <a:p>
          <a:endParaRPr lang="en-US" dirty="0"/>
        </a:p>
      </dgm:t>
    </dgm:pt>
    <dgm:pt modelId="{5B47A786-76CB-41EA-8C1F-DBE3BBFCE7A0}" type="parTrans" cxnId="{01DDAE7D-95A6-4A2E-8D94-8B78D4D761FD}">
      <dgm:prSet/>
      <dgm:spPr/>
      <dgm:t>
        <a:bodyPr/>
        <a:lstStyle/>
        <a:p>
          <a:endParaRPr lang="en-US"/>
        </a:p>
      </dgm:t>
    </dgm:pt>
    <dgm:pt modelId="{A4910D2D-CB4C-4797-BEBC-EB1883A79448}" type="sibTrans" cxnId="{01DDAE7D-95A6-4A2E-8D94-8B78D4D761FD}">
      <dgm:prSet/>
      <dgm:spPr/>
      <dgm:t>
        <a:bodyPr/>
        <a:lstStyle/>
        <a:p>
          <a:endParaRPr lang="en-US"/>
        </a:p>
      </dgm:t>
    </dgm:pt>
    <dgm:pt modelId="{C9F92A08-2263-495E-9D8B-BB591E88FCFB}">
      <dgm:prSet phldrT="[Text]" custT="1"/>
      <dgm:spPr/>
      <dgm:t>
        <a:bodyPr/>
        <a:lstStyle/>
        <a:p>
          <a:pPr algn="ctr"/>
          <a:r>
            <a:rPr lang="en-US" sz="2800" dirty="0" smtClean="0"/>
            <a:t>Gray to Binary Code</a:t>
          </a:r>
          <a:endParaRPr lang="en-US" sz="2800" dirty="0"/>
        </a:p>
      </dgm:t>
    </dgm:pt>
    <dgm:pt modelId="{92B03E96-4328-4A5E-900F-52FB5A053141}" type="parTrans" cxnId="{E24B2DCC-020C-4943-8C2B-CD781C18C3AD}">
      <dgm:prSet/>
      <dgm:spPr/>
      <dgm:t>
        <a:bodyPr/>
        <a:lstStyle/>
        <a:p>
          <a:endParaRPr lang="en-US"/>
        </a:p>
      </dgm:t>
    </dgm:pt>
    <dgm:pt modelId="{18A050B1-5BE4-4802-9E20-E98C62E923F9}" type="sibTrans" cxnId="{E24B2DCC-020C-4943-8C2B-CD781C18C3AD}">
      <dgm:prSet/>
      <dgm:spPr/>
      <dgm:t>
        <a:bodyPr/>
        <a:lstStyle/>
        <a:p>
          <a:endParaRPr lang="en-US"/>
        </a:p>
      </dgm:t>
    </dgm:pt>
    <dgm:pt modelId="{EA44FD18-FA3F-47CE-87C9-7042896FD04B}">
      <dgm:prSet phldrT="[Text]" phldr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en-US" dirty="0"/>
        </a:p>
      </dgm:t>
    </dgm:pt>
    <dgm:pt modelId="{6C698F16-FE9A-48E5-A3FB-C690174BE891}" type="parTrans" cxnId="{8B020BDE-7D51-4D6F-B3B7-A1049EAA7B9E}">
      <dgm:prSet/>
      <dgm:spPr/>
      <dgm:t>
        <a:bodyPr/>
        <a:lstStyle/>
        <a:p>
          <a:endParaRPr lang="en-US"/>
        </a:p>
      </dgm:t>
    </dgm:pt>
    <dgm:pt modelId="{FD9FD511-5EE4-4CF2-894F-81093F17C7EB}" type="sibTrans" cxnId="{8B020BDE-7D51-4D6F-B3B7-A1049EAA7B9E}">
      <dgm:prSet/>
      <dgm:spPr/>
      <dgm:t>
        <a:bodyPr/>
        <a:lstStyle/>
        <a:p>
          <a:endParaRPr lang="en-US"/>
        </a:p>
      </dgm:t>
    </dgm:pt>
    <dgm:pt modelId="{EFB018D5-9F3E-4C47-9734-5057034610BC}" type="pres">
      <dgm:prSet presAssocID="{837140DA-6DB6-4B1A-BB4B-2FEA47830D98}" presName="Name0" presStyleCnt="0">
        <dgm:presLayoutVars>
          <dgm:dir/>
          <dgm:animLvl val="lvl"/>
          <dgm:resizeHandles val="exact"/>
        </dgm:presLayoutVars>
      </dgm:prSet>
      <dgm:spPr/>
    </dgm:pt>
    <dgm:pt modelId="{4CCF496C-4534-42A6-A120-371A7CA65C04}" type="pres">
      <dgm:prSet presAssocID="{88B1DB1E-663E-477A-8113-0C67D889EDE0}" presName="linNode" presStyleCnt="0"/>
      <dgm:spPr/>
    </dgm:pt>
    <dgm:pt modelId="{E248F1E6-5DBC-4A64-9CF9-F4AEB8D87386}" type="pres">
      <dgm:prSet presAssocID="{88B1DB1E-663E-477A-8113-0C67D889EDE0}" presName="parTx" presStyleLbl="revTx" presStyleIdx="0" presStyleCnt="2">
        <dgm:presLayoutVars>
          <dgm:chMax val="1"/>
          <dgm:bulletEnabled val="1"/>
        </dgm:presLayoutVars>
      </dgm:prSet>
      <dgm:spPr/>
    </dgm:pt>
    <dgm:pt modelId="{7D425B11-C901-4932-9C0E-C8AA87040681}" type="pres">
      <dgm:prSet presAssocID="{88B1DB1E-663E-477A-8113-0C67D889EDE0}" presName="bracket" presStyleLbl="parChTrans1D1" presStyleIdx="0" presStyleCnt="2"/>
      <dgm:spPr/>
    </dgm:pt>
    <dgm:pt modelId="{4A12F99E-11DC-4CF8-9013-0057E9184213}" type="pres">
      <dgm:prSet presAssocID="{88B1DB1E-663E-477A-8113-0C67D889EDE0}" presName="spH" presStyleCnt="0"/>
      <dgm:spPr/>
    </dgm:pt>
    <dgm:pt modelId="{6F286C6F-D141-40E0-AB1F-B2FCCA9976D1}" type="pres">
      <dgm:prSet presAssocID="{88B1DB1E-663E-477A-8113-0C67D889EDE0}" presName="desTx" presStyleLbl="node1" presStyleIdx="0" presStyleCnt="2">
        <dgm:presLayoutVars>
          <dgm:bulletEnabled val="1"/>
        </dgm:presLayoutVars>
      </dgm:prSet>
      <dgm:spPr/>
    </dgm:pt>
    <dgm:pt modelId="{25F86D57-C103-4A53-839F-4C5164D1973B}" type="pres">
      <dgm:prSet presAssocID="{9AF6EB80-3661-4482-8426-4BB67965FA2A}" presName="spV" presStyleCnt="0"/>
      <dgm:spPr/>
    </dgm:pt>
    <dgm:pt modelId="{B3DBBBEF-2A04-46BE-BD00-6CD7B73E725E}" type="pres">
      <dgm:prSet presAssocID="{C9F92A08-2263-495E-9D8B-BB591E88FCFB}" presName="linNode" presStyleCnt="0"/>
      <dgm:spPr/>
    </dgm:pt>
    <dgm:pt modelId="{C90E1455-A7E2-4093-AAE3-ADD0406A36D2}" type="pres">
      <dgm:prSet presAssocID="{C9F92A08-2263-495E-9D8B-BB591E88FCFB}" presName="parTx" presStyleLbl="revTx" presStyleIdx="1" presStyleCnt="2" custScaleX="100372">
        <dgm:presLayoutVars>
          <dgm:chMax val="1"/>
          <dgm:bulletEnabled val="1"/>
        </dgm:presLayoutVars>
      </dgm:prSet>
      <dgm:spPr/>
    </dgm:pt>
    <dgm:pt modelId="{A64A7214-ED5B-4D1A-A7DA-A088CE32D0B1}" type="pres">
      <dgm:prSet presAssocID="{C9F92A08-2263-495E-9D8B-BB591E88FCFB}" presName="bracket" presStyleLbl="parChTrans1D1" presStyleIdx="1" presStyleCnt="2"/>
      <dgm:spPr/>
    </dgm:pt>
    <dgm:pt modelId="{3BFDBFF2-E88D-468B-9024-6CCAB08D4E75}" type="pres">
      <dgm:prSet presAssocID="{C9F92A08-2263-495E-9D8B-BB591E88FCFB}" presName="spH" presStyleCnt="0"/>
      <dgm:spPr/>
    </dgm:pt>
    <dgm:pt modelId="{4556CD48-50E5-47FA-A821-3CC6F2B22E03}" type="pres">
      <dgm:prSet presAssocID="{C9F92A08-2263-495E-9D8B-BB591E88FCFB}" presName="desTx" presStyleLbl="node1" presStyleIdx="1" presStyleCnt="2">
        <dgm:presLayoutVars>
          <dgm:bulletEnabled val="1"/>
        </dgm:presLayoutVars>
      </dgm:prSet>
      <dgm:spPr/>
    </dgm:pt>
  </dgm:ptLst>
  <dgm:cxnLst>
    <dgm:cxn modelId="{8B020BDE-7D51-4D6F-B3B7-A1049EAA7B9E}" srcId="{C9F92A08-2263-495E-9D8B-BB591E88FCFB}" destId="{EA44FD18-FA3F-47CE-87C9-7042896FD04B}" srcOrd="0" destOrd="0" parTransId="{6C698F16-FE9A-48E5-A3FB-C690174BE891}" sibTransId="{FD9FD511-5EE4-4CF2-894F-81093F17C7EB}"/>
    <dgm:cxn modelId="{659FEF53-A8D9-4C44-910E-9D4D22CB390E}" srcId="{837140DA-6DB6-4B1A-BB4B-2FEA47830D98}" destId="{88B1DB1E-663E-477A-8113-0C67D889EDE0}" srcOrd="0" destOrd="0" parTransId="{E077DE6F-8DC3-4138-8B1B-954B839EA0A3}" sibTransId="{9AF6EB80-3661-4482-8426-4BB67965FA2A}"/>
    <dgm:cxn modelId="{5D0F752C-2968-4D32-9A16-52C23E67FAC1}" type="presOf" srcId="{22FBDCDD-4F7F-48DE-B950-BEA7DA1A5E38}" destId="{6F286C6F-D141-40E0-AB1F-B2FCCA9976D1}" srcOrd="0" destOrd="0" presId="urn:diagrams.loki3.com/BracketList"/>
    <dgm:cxn modelId="{B4E667C5-DCAB-4370-B784-7A1582BED8E4}" type="presOf" srcId="{C9F92A08-2263-495E-9D8B-BB591E88FCFB}" destId="{C90E1455-A7E2-4093-AAE3-ADD0406A36D2}" srcOrd="0" destOrd="0" presId="urn:diagrams.loki3.com/BracketList"/>
    <dgm:cxn modelId="{01DDAE7D-95A6-4A2E-8D94-8B78D4D761FD}" srcId="{88B1DB1E-663E-477A-8113-0C67D889EDE0}" destId="{22FBDCDD-4F7F-48DE-B950-BEA7DA1A5E38}" srcOrd="0" destOrd="0" parTransId="{5B47A786-76CB-41EA-8C1F-DBE3BBFCE7A0}" sibTransId="{A4910D2D-CB4C-4797-BEBC-EB1883A79448}"/>
    <dgm:cxn modelId="{A58D5D0C-3ACC-4F4C-B2B1-C6473AD5151B}" type="presOf" srcId="{88B1DB1E-663E-477A-8113-0C67D889EDE0}" destId="{E248F1E6-5DBC-4A64-9CF9-F4AEB8D87386}" srcOrd="0" destOrd="0" presId="urn:diagrams.loki3.com/BracketList"/>
    <dgm:cxn modelId="{E24B2DCC-020C-4943-8C2B-CD781C18C3AD}" srcId="{837140DA-6DB6-4B1A-BB4B-2FEA47830D98}" destId="{C9F92A08-2263-495E-9D8B-BB591E88FCFB}" srcOrd="1" destOrd="0" parTransId="{92B03E96-4328-4A5E-900F-52FB5A053141}" sibTransId="{18A050B1-5BE4-4802-9E20-E98C62E923F9}"/>
    <dgm:cxn modelId="{4A569AB7-4EC6-483D-9DD7-C9EA1BAC51AC}" type="presOf" srcId="{EA44FD18-FA3F-47CE-87C9-7042896FD04B}" destId="{4556CD48-50E5-47FA-A821-3CC6F2B22E03}" srcOrd="0" destOrd="0" presId="urn:diagrams.loki3.com/BracketList"/>
    <dgm:cxn modelId="{D4F220C1-59CC-4CC6-B19C-CE644CF2F12F}" type="presOf" srcId="{837140DA-6DB6-4B1A-BB4B-2FEA47830D98}" destId="{EFB018D5-9F3E-4C47-9734-5057034610BC}" srcOrd="0" destOrd="0" presId="urn:diagrams.loki3.com/BracketList"/>
    <dgm:cxn modelId="{1FE0910C-1349-41BE-8829-4CFE70D77F0D}" type="presParOf" srcId="{EFB018D5-9F3E-4C47-9734-5057034610BC}" destId="{4CCF496C-4534-42A6-A120-371A7CA65C04}" srcOrd="0" destOrd="0" presId="urn:diagrams.loki3.com/BracketList"/>
    <dgm:cxn modelId="{2CA89FCE-54F4-4CBA-982C-29131862A0B9}" type="presParOf" srcId="{4CCF496C-4534-42A6-A120-371A7CA65C04}" destId="{E248F1E6-5DBC-4A64-9CF9-F4AEB8D87386}" srcOrd="0" destOrd="0" presId="urn:diagrams.loki3.com/BracketList"/>
    <dgm:cxn modelId="{A52810DF-A0D8-4EC0-B2D9-D7565D7BC6CC}" type="presParOf" srcId="{4CCF496C-4534-42A6-A120-371A7CA65C04}" destId="{7D425B11-C901-4932-9C0E-C8AA87040681}" srcOrd="1" destOrd="0" presId="urn:diagrams.loki3.com/BracketList"/>
    <dgm:cxn modelId="{0A337B0C-4592-4592-8263-D89860CE70D1}" type="presParOf" srcId="{4CCF496C-4534-42A6-A120-371A7CA65C04}" destId="{4A12F99E-11DC-4CF8-9013-0057E9184213}" srcOrd="2" destOrd="0" presId="urn:diagrams.loki3.com/BracketList"/>
    <dgm:cxn modelId="{3C653BE9-8A45-4C23-A8A8-8AF1063CF1FE}" type="presParOf" srcId="{4CCF496C-4534-42A6-A120-371A7CA65C04}" destId="{6F286C6F-D141-40E0-AB1F-B2FCCA9976D1}" srcOrd="3" destOrd="0" presId="urn:diagrams.loki3.com/BracketList"/>
    <dgm:cxn modelId="{A10BF974-C132-459B-85F2-B8AD219C097C}" type="presParOf" srcId="{EFB018D5-9F3E-4C47-9734-5057034610BC}" destId="{25F86D57-C103-4A53-839F-4C5164D1973B}" srcOrd="1" destOrd="0" presId="urn:diagrams.loki3.com/BracketList"/>
    <dgm:cxn modelId="{E0E1ED34-8575-4762-A858-59C15BAA05C4}" type="presParOf" srcId="{EFB018D5-9F3E-4C47-9734-5057034610BC}" destId="{B3DBBBEF-2A04-46BE-BD00-6CD7B73E725E}" srcOrd="2" destOrd="0" presId="urn:diagrams.loki3.com/BracketList"/>
    <dgm:cxn modelId="{38ADAAB0-53A7-46C1-AAB1-1F724C2C7C50}" type="presParOf" srcId="{B3DBBBEF-2A04-46BE-BD00-6CD7B73E725E}" destId="{C90E1455-A7E2-4093-AAE3-ADD0406A36D2}" srcOrd="0" destOrd="0" presId="urn:diagrams.loki3.com/BracketList"/>
    <dgm:cxn modelId="{3A66726C-0DE2-4AEA-9926-4CBA8CD7261C}" type="presParOf" srcId="{B3DBBBEF-2A04-46BE-BD00-6CD7B73E725E}" destId="{A64A7214-ED5B-4D1A-A7DA-A088CE32D0B1}" srcOrd="1" destOrd="0" presId="urn:diagrams.loki3.com/BracketList"/>
    <dgm:cxn modelId="{43ACB054-C222-4D32-9515-3EFE7D4725C3}" type="presParOf" srcId="{B3DBBBEF-2A04-46BE-BD00-6CD7B73E725E}" destId="{3BFDBFF2-E88D-468B-9024-6CCAB08D4E75}" srcOrd="2" destOrd="0" presId="urn:diagrams.loki3.com/BracketList"/>
    <dgm:cxn modelId="{486FB8EA-ECEF-41D0-AD18-CA1DCE68687A}" type="presParOf" srcId="{B3DBBBEF-2A04-46BE-BD00-6CD7B73E725E}" destId="{4556CD48-50E5-47FA-A821-3CC6F2B22E03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9B91149-EAA8-44D2-9258-06FC6BAC911D}" type="doc">
      <dgm:prSet loTypeId="urn:microsoft.com/office/officeart/2005/8/layout/cycle7" loCatId="cycle" qsTypeId="urn:microsoft.com/office/officeart/2005/8/quickstyle/simple1" qsCatId="simple" csTypeId="urn:microsoft.com/office/officeart/2005/8/colors/colorful2" csCatId="colorful" phldr="1"/>
      <dgm:spPr/>
    </dgm:pt>
    <dgm:pt modelId="{384920E2-A339-4DE3-847D-4B948E8CEED8}">
      <dgm:prSet phldrT="[Text]" custT="1"/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  <a:latin typeface="Helvetica LT Std Light"/>
            </a:rPr>
            <a:t>Changing each of the bit value.</a:t>
          </a:r>
        </a:p>
        <a:p>
          <a:r>
            <a:rPr lang="en-US" sz="2000" dirty="0" smtClean="0">
              <a:solidFill>
                <a:schemeClr val="tx1"/>
              </a:solidFill>
              <a:latin typeface="Helvetica LT Std Light"/>
            </a:rPr>
            <a:t>0</a:t>
          </a:r>
          <a:r>
            <a:rPr lang="en-US" sz="2000" dirty="0" smtClean="0">
              <a:solidFill>
                <a:schemeClr val="tx1"/>
              </a:solidFill>
              <a:latin typeface="Helvetica LT Std Light"/>
              <a:sym typeface="Wingdings"/>
            </a:rPr>
            <a:t>1</a:t>
          </a:r>
        </a:p>
        <a:p>
          <a:r>
            <a:rPr lang="en-US" sz="2000" dirty="0" smtClean="0">
              <a:solidFill>
                <a:schemeClr val="tx1"/>
              </a:solidFill>
              <a:latin typeface="Helvetica LT Std Light"/>
              <a:sym typeface="Wingdings"/>
            </a:rPr>
            <a:t>10</a:t>
          </a:r>
          <a:endParaRPr lang="en-US" sz="2000" dirty="0">
            <a:solidFill>
              <a:schemeClr val="tx1"/>
            </a:solidFill>
            <a:latin typeface="Helvetica LT Std Light"/>
          </a:endParaRPr>
        </a:p>
      </dgm:t>
    </dgm:pt>
    <dgm:pt modelId="{90E4C4C0-3E74-4CBA-9B0D-764148696E66}" type="parTrans" cxnId="{839844EA-D235-416A-87BF-F04890FC954C}">
      <dgm:prSet/>
      <dgm:spPr/>
      <dgm:t>
        <a:bodyPr/>
        <a:lstStyle/>
        <a:p>
          <a:endParaRPr lang="en-US"/>
        </a:p>
      </dgm:t>
    </dgm:pt>
    <dgm:pt modelId="{24F372F5-0344-4B74-AF7A-2223B56D0396}" type="sibTrans" cxnId="{839844EA-D235-416A-87BF-F04890FC954C}">
      <dgm:prSet/>
      <dgm:spPr/>
      <dgm:t>
        <a:bodyPr/>
        <a:lstStyle/>
        <a:p>
          <a:endParaRPr lang="en-US"/>
        </a:p>
      </dgm:t>
    </dgm:pt>
    <dgm:pt modelId="{E975B420-3C29-42A6-9D2C-094D44811777}">
      <dgm:prSet custT="1"/>
      <dgm:spPr/>
      <dgm:t>
        <a:bodyPr/>
        <a:lstStyle/>
        <a:p>
          <a:r>
            <a:rPr lang="en-US" sz="2000" dirty="0" smtClean="0">
              <a:solidFill>
                <a:schemeClr val="tx1"/>
              </a:solidFill>
              <a:latin typeface="Helvetica LT Std Light"/>
            </a:rPr>
            <a:t>The remaining bits are the magnitude bits.</a:t>
          </a:r>
          <a:endParaRPr lang="en-US" sz="2000" dirty="0" smtClean="0">
            <a:solidFill>
              <a:schemeClr val="tx1"/>
            </a:solidFill>
            <a:latin typeface="Helvetica LT Std Light"/>
          </a:endParaRPr>
        </a:p>
      </dgm:t>
    </dgm:pt>
    <dgm:pt modelId="{D65F5BDC-1496-42BD-8EAB-957F6AE27DE6}" type="parTrans" cxnId="{E3929770-011A-4A15-A90F-5EA58A6D8163}">
      <dgm:prSet/>
      <dgm:spPr/>
      <dgm:t>
        <a:bodyPr/>
        <a:lstStyle/>
        <a:p>
          <a:endParaRPr lang="en-US"/>
        </a:p>
      </dgm:t>
    </dgm:pt>
    <dgm:pt modelId="{F31A1362-EEA3-45A7-B60B-B92E6A691A8E}" type="sibTrans" cxnId="{E3929770-011A-4A15-A90F-5EA58A6D8163}">
      <dgm:prSet/>
      <dgm:spPr/>
      <dgm:t>
        <a:bodyPr/>
        <a:lstStyle/>
        <a:p>
          <a:endParaRPr lang="en-US"/>
        </a:p>
      </dgm:t>
    </dgm:pt>
    <dgm:pt modelId="{0BECC257-3E6F-4CB0-A344-51DE849EE5C7}">
      <dgm:prSet custT="1"/>
      <dgm:spPr/>
      <dgm:t>
        <a:bodyPr/>
        <a:lstStyle/>
        <a:p>
          <a:r>
            <a:rPr lang="en-US" sz="1800" dirty="0" err="1" smtClean="0">
              <a:solidFill>
                <a:schemeClr val="tx1"/>
              </a:solidFill>
              <a:latin typeface="Helvetica LT Std Light"/>
            </a:rPr>
            <a:t>Eg</a:t>
          </a:r>
          <a:r>
            <a:rPr lang="en-US" sz="1800" dirty="0" smtClean="0">
              <a:solidFill>
                <a:schemeClr val="tx1"/>
              </a:solidFill>
              <a:latin typeface="Helvetica LT Std Light"/>
            </a:rPr>
            <a:t>: Express -25 in an 8-bit sign-magnitude binary number.</a:t>
          </a:r>
          <a:endParaRPr lang="en-US" sz="1800" dirty="0" smtClean="0">
            <a:solidFill>
              <a:schemeClr val="tx1"/>
            </a:solidFill>
            <a:latin typeface="Helvetica LT Std Light"/>
          </a:endParaRPr>
        </a:p>
      </dgm:t>
    </dgm:pt>
    <dgm:pt modelId="{37762EC8-B906-47F0-AC4F-09588B484BBA}" type="parTrans" cxnId="{B72A7D8C-8F7E-4DF6-8293-6244A2B4CCC4}">
      <dgm:prSet/>
      <dgm:spPr/>
      <dgm:t>
        <a:bodyPr/>
        <a:lstStyle/>
        <a:p>
          <a:endParaRPr lang="en-US"/>
        </a:p>
      </dgm:t>
    </dgm:pt>
    <dgm:pt modelId="{F34087E8-6B84-4011-A00A-0DA02E7DC54A}" type="sibTrans" cxnId="{B72A7D8C-8F7E-4DF6-8293-6244A2B4CCC4}">
      <dgm:prSet/>
      <dgm:spPr/>
      <dgm:t>
        <a:bodyPr/>
        <a:lstStyle/>
        <a:p>
          <a:endParaRPr lang="en-US"/>
        </a:p>
      </dgm:t>
    </dgm:pt>
    <dgm:pt modelId="{0F7B99B1-C2DE-4F99-B3F6-DEC10E3CD0E2}">
      <dgm:prSet custT="1"/>
      <dgm:spPr/>
      <dgm:t>
        <a:bodyPr/>
        <a:lstStyle/>
        <a:p>
          <a:r>
            <a:rPr lang="en-US" sz="1800" dirty="0" smtClean="0">
              <a:solidFill>
                <a:schemeClr val="tx1"/>
              </a:solidFill>
              <a:latin typeface="Helvetica LT Std Light"/>
            </a:rPr>
            <a:t>25</a:t>
          </a:r>
          <a:r>
            <a:rPr lang="en-US" sz="1800" baseline="-25000" dirty="0" smtClean="0">
              <a:solidFill>
                <a:schemeClr val="tx1"/>
              </a:solidFill>
              <a:latin typeface="Helvetica LT Std Light"/>
            </a:rPr>
            <a:t>10</a:t>
          </a:r>
          <a:r>
            <a:rPr lang="en-US" sz="1800" dirty="0" smtClean="0">
              <a:solidFill>
                <a:schemeClr val="tx1"/>
              </a:solidFill>
              <a:latin typeface="Helvetica LT Std Light"/>
            </a:rPr>
            <a:t> = 00011001</a:t>
          </a:r>
          <a:endParaRPr lang="en-US" sz="1800" dirty="0" smtClean="0">
            <a:solidFill>
              <a:schemeClr val="tx1"/>
            </a:solidFill>
            <a:latin typeface="Helvetica LT Std Light"/>
          </a:endParaRPr>
        </a:p>
      </dgm:t>
    </dgm:pt>
    <dgm:pt modelId="{2ECEE180-6DA6-47F8-BDD1-BC311E9A8705}" type="parTrans" cxnId="{4066E882-7F34-472B-86E8-387FAB54DE68}">
      <dgm:prSet/>
      <dgm:spPr/>
      <dgm:t>
        <a:bodyPr/>
        <a:lstStyle/>
        <a:p>
          <a:endParaRPr lang="en-US"/>
        </a:p>
      </dgm:t>
    </dgm:pt>
    <dgm:pt modelId="{90FE821F-1DEC-4C03-B18B-10C3F9500E0B}" type="sibTrans" cxnId="{4066E882-7F34-472B-86E8-387FAB54DE68}">
      <dgm:prSet/>
      <dgm:spPr/>
      <dgm:t>
        <a:bodyPr/>
        <a:lstStyle/>
        <a:p>
          <a:endParaRPr lang="en-US"/>
        </a:p>
      </dgm:t>
    </dgm:pt>
    <dgm:pt modelId="{90E93FD5-AFEA-4490-B09A-543C18A55BBC}">
      <dgm:prSet custT="1"/>
      <dgm:spPr/>
      <dgm:t>
        <a:bodyPr/>
        <a:lstStyle/>
        <a:p>
          <a:r>
            <a:rPr lang="en-US" sz="1800" dirty="0" smtClean="0">
              <a:solidFill>
                <a:schemeClr val="tx1"/>
              </a:solidFill>
              <a:latin typeface="Helvetica LT Std Light"/>
            </a:rPr>
            <a:t>-25</a:t>
          </a:r>
          <a:r>
            <a:rPr lang="en-US" sz="1800" baseline="-25000" dirty="0" smtClean="0">
              <a:solidFill>
                <a:schemeClr val="tx1"/>
              </a:solidFill>
              <a:latin typeface="Helvetica LT Std Light"/>
            </a:rPr>
            <a:t>10</a:t>
          </a:r>
          <a:r>
            <a:rPr lang="en-US" sz="1800" dirty="0" smtClean="0">
              <a:solidFill>
                <a:schemeClr val="tx1"/>
              </a:solidFill>
              <a:latin typeface="Helvetica LT Std Light"/>
            </a:rPr>
            <a:t> = 10011001</a:t>
          </a:r>
          <a:endParaRPr lang="en-US" sz="1800" dirty="0">
            <a:solidFill>
              <a:schemeClr val="tx1"/>
            </a:solidFill>
            <a:latin typeface="Helvetica LT Std Light"/>
          </a:endParaRPr>
        </a:p>
      </dgm:t>
    </dgm:pt>
    <dgm:pt modelId="{3462156F-6E61-465C-B23A-08A6132119E3}" type="parTrans" cxnId="{513A9575-681F-4864-A0A0-14F0D46C6577}">
      <dgm:prSet/>
      <dgm:spPr/>
      <dgm:t>
        <a:bodyPr/>
        <a:lstStyle/>
        <a:p>
          <a:endParaRPr lang="en-US"/>
        </a:p>
      </dgm:t>
    </dgm:pt>
    <dgm:pt modelId="{B68BB533-E6FD-4248-BAA8-F426F0C7ADDE}" type="sibTrans" cxnId="{513A9575-681F-4864-A0A0-14F0D46C6577}">
      <dgm:prSet/>
      <dgm:spPr/>
      <dgm:t>
        <a:bodyPr/>
        <a:lstStyle/>
        <a:p>
          <a:endParaRPr lang="en-US"/>
        </a:p>
      </dgm:t>
    </dgm:pt>
    <dgm:pt modelId="{36414C47-337D-49F0-AEE6-29A41E71E1FF}" type="pres">
      <dgm:prSet presAssocID="{E9B91149-EAA8-44D2-9258-06FC6BAC911D}" presName="Name0" presStyleCnt="0">
        <dgm:presLayoutVars>
          <dgm:dir/>
          <dgm:resizeHandles val="exact"/>
        </dgm:presLayoutVars>
      </dgm:prSet>
      <dgm:spPr/>
    </dgm:pt>
    <dgm:pt modelId="{594C2384-50D5-4967-BC55-5A517BD5A365}" type="pres">
      <dgm:prSet presAssocID="{384920E2-A339-4DE3-847D-4B948E8CEED8}" presName="node" presStyleLbl="node1" presStyleIdx="0" presStyleCnt="3" custScaleX="104022" custScaleY="112556" custRadScaleRad="88986" custRadScaleInc="-1452">
        <dgm:presLayoutVars>
          <dgm:bulletEnabled val="1"/>
        </dgm:presLayoutVars>
      </dgm:prSet>
      <dgm:spPr/>
    </dgm:pt>
    <dgm:pt modelId="{F5EB0E8C-3A76-473F-AE03-573874CBE709}" type="pres">
      <dgm:prSet presAssocID="{24F372F5-0344-4B74-AF7A-2223B56D0396}" presName="sibTrans" presStyleLbl="sibTrans2D1" presStyleIdx="0" presStyleCnt="3" custLinFactNeighborX="10360" custLinFactNeighborY="5202"/>
      <dgm:spPr/>
    </dgm:pt>
    <dgm:pt modelId="{D60E24F8-1EA5-4610-B868-72298E62DCD6}" type="pres">
      <dgm:prSet presAssocID="{24F372F5-0344-4B74-AF7A-2223B56D0396}" presName="connectorText" presStyleLbl="sibTrans2D1" presStyleIdx="0" presStyleCnt="3"/>
      <dgm:spPr/>
    </dgm:pt>
    <dgm:pt modelId="{7B79C304-711B-4BE0-8461-043A6DE1F59F}" type="pres">
      <dgm:prSet presAssocID="{E975B420-3C29-42A6-9D2C-094D44811777}" presName="node" presStyleLbl="node1" presStyleIdx="1" presStyleCnt="3" custRadScaleRad="86714" custRadScaleInc="-27449">
        <dgm:presLayoutVars>
          <dgm:bulletEnabled val="1"/>
        </dgm:presLayoutVars>
      </dgm:prSet>
      <dgm:spPr/>
    </dgm:pt>
    <dgm:pt modelId="{6A7F4ED4-43EE-483A-9DD6-EB7C2BB6AB50}" type="pres">
      <dgm:prSet presAssocID="{F31A1362-EEA3-45A7-B60B-B92E6A691A8E}" presName="sibTrans" presStyleLbl="sibTrans2D1" presStyleIdx="1" presStyleCnt="3"/>
      <dgm:spPr/>
    </dgm:pt>
    <dgm:pt modelId="{AEEF981A-4EB4-4E9A-922A-F98CF625E9AB}" type="pres">
      <dgm:prSet presAssocID="{F31A1362-EEA3-45A7-B60B-B92E6A691A8E}" presName="connectorText" presStyleLbl="sibTrans2D1" presStyleIdx="1" presStyleCnt="3"/>
      <dgm:spPr/>
    </dgm:pt>
    <dgm:pt modelId="{79FE7FED-9732-472C-9E75-40D1F5102EEE}" type="pres">
      <dgm:prSet presAssocID="{0BECC257-3E6F-4CB0-A344-51DE849EE5C7}" presName="node" presStyleLbl="node1" presStyleIdx="2" presStyleCnt="3" custScaleX="96039" custScaleY="107876" custRadScaleRad="85662" custRadScaleInc="30521">
        <dgm:presLayoutVars>
          <dgm:bulletEnabled val="1"/>
        </dgm:presLayoutVars>
      </dgm:prSet>
      <dgm:spPr/>
    </dgm:pt>
    <dgm:pt modelId="{333D2994-C6F4-4787-9E8C-53B4EFA25726}" type="pres">
      <dgm:prSet presAssocID="{F34087E8-6B84-4011-A00A-0DA02E7DC54A}" presName="sibTrans" presStyleLbl="sibTrans2D1" presStyleIdx="2" presStyleCnt="3" custLinFactNeighborX="-13932" custLinFactNeighborY="18437"/>
      <dgm:spPr/>
    </dgm:pt>
    <dgm:pt modelId="{A782C358-75CD-48C8-B5F1-DDABCB0EA528}" type="pres">
      <dgm:prSet presAssocID="{F34087E8-6B84-4011-A00A-0DA02E7DC54A}" presName="connectorText" presStyleLbl="sibTrans2D1" presStyleIdx="2" presStyleCnt="3"/>
      <dgm:spPr/>
    </dgm:pt>
  </dgm:ptLst>
  <dgm:cxnLst>
    <dgm:cxn modelId="{FAD6259B-C44C-4CFC-B257-70E2DDC9B33D}" type="presOf" srcId="{90E93FD5-AFEA-4490-B09A-543C18A55BBC}" destId="{79FE7FED-9732-472C-9E75-40D1F5102EEE}" srcOrd="0" destOrd="2" presId="urn:microsoft.com/office/officeart/2005/8/layout/cycle7"/>
    <dgm:cxn modelId="{EE8AA810-CB10-4EA6-8018-CB30E5B4D69D}" type="presOf" srcId="{384920E2-A339-4DE3-847D-4B948E8CEED8}" destId="{594C2384-50D5-4967-BC55-5A517BD5A365}" srcOrd="0" destOrd="0" presId="urn:microsoft.com/office/officeart/2005/8/layout/cycle7"/>
    <dgm:cxn modelId="{AFA2A5C6-6D96-4B1F-B3CE-642161F1B07E}" type="presOf" srcId="{0BECC257-3E6F-4CB0-A344-51DE849EE5C7}" destId="{79FE7FED-9732-472C-9E75-40D1F5102EEE}" srcOrd="0" destOrd="0" presId="urn:microsoft.com/office/officeart/2005/8/layout/cycle7"/>
    <dgm:cxn modelId="{F5408A29-B073-4283-97CD-5B794AF75010}" type="presOf" srcId="{24F372F5-0344-4B74-AF7A-2223B56D0396}" destId="{D60E24F8-1EA5-4610-B868-72298E62DCD6}" srcOrd="1" destOrd="0" presId="urn:microsoft.com/office/officeart/2005/8/layout/cycle7"/>
    <dgm:cxn modelId="{E3929770-011A-4A15-A90F-5EA58A6D8163}" srcId="{E9B91149-EAA8-44D2-9258-06FC6BAC911D}" destId="{E975B420-3C29-42A6-9D2C-094D44811777}" srcOrd="1" destOrd="0" parTransId="{D65F5BDC-1496-42BD-8EAB-957F6AE27DE6}" sibTransId="{F31A1362-EEA3-45A7-B60B-B92E6A691A8E}"/>
    <dgm:cxn modelId="{02E547CD-D59E-4F04-9AC2-CAFE4D6CE72A}" type="presOf" srcId="{F31A1362-EEA3-45A7-B60B-B92E6A691A8E}" destId="{6A7F4ED4-43EE-483A-9DD6-EB7C2BB6AB50}" srcOrd="0" destOrd="0" presId="urn:microsoft.com/office/officeart/2005/8/layout/cycle7"/>
    <dgm:cxn modelId="{839844EA-D235-416A-87BF-F04890FC954C}" srcId="{E9B91149-EAA8-44D2-9258-06FC6BAC911D}" destId="{384920E2-A339-4DE3-847D-4B948E8CEED8}" srcOrd="0" destOrd="0" parTransId="{90E4C4C0-3E74-4CBA-9B0D-764148696E66}" sibTransId="{24F372F5-0344-4B74-AF7A-2223B56D0396}"/>
    <dgm:cxn modelId="{513A9575-681F-4864-A0A0-14F0D46C6577}" srcId="{0BECC257-3E6F-4CB0-A344-51DE849EE5C7}" destId="{90E93FD5-AFEA-4490-B09A-543C18A55BBC}" srcOrd="1" destOrd="0" parTransId="{3462156F-6E61-465C-B23A-08A6132119E3}" sibTransId="{B68BB533-E6FD-4248-BAA8-F426F0C7ADDE}"/>
    <dgm:cxn modelId="{81E19C81-F1BD-45E4-88AB-53C07C300DFC}" type="presOf" srcId="{F31A1362-EEA3-45A7-B60B-B92E6A691A8E}" destId="{AEEF981A-4EB4-4E9A-922A-F98CF625E9AB}" srcOrd="1" destOrd="0" presId="urn:microsoft.com/office/officeart/2005/8/layout/cycle7"/>
    <dgm:cxn modelId="{B72A7D8C-8F7E-4DF6-8293-6244A2B4CCC4}" srcId="{E9B91149-EAA8-44D2-9258-06FC6BAC911D}" destId="{0BECC257-3E6F-4CB0-A344-51DE849EE5C7}" srcOrd="2" destOrd="0" parTransId="{37762EC8-B906-47F0-AC4F-09588B484BBA}" sibTransId="{F34087E8-6B84-4011-A00A-0DA02E7DC54A}"/>
    <dgm:cxn modelId="{05B940F0-8306-4752-9198-50B34FC66E85}" type="presOf" srcId="{24F372F5-0344-4B74-AF7A-2223B56D0396}" destId="{F5EB0E8C-3A76-473F-AE03-573874CBE709}" srcOrd="0" destOrd="0" presId="urn:microsoft.com/office/officeart/2005/8/layout/cycle7"/>
    <dgm:cxn modelId="{4066E882-7F34-472B-86E8-387FAB54DE68}" srcId="{0BECC257-3E6F-4CB0-A344-51DE849EE5C7}" destId="{0F7B99B1-C2DE-4F99-B3F6-DEC10E3CD0E2}" srcOrd="0" destOrd="0" parTransId="{2ECEE180-6DA6-47F8-BDD1-BC311E9A8705}" sibTransId="{90FE821F-1DEC-4C03-B18B-10C3F9500E0B}"/>
    <dgm:cxn modelId="{849A0317-F2A5-47DD-9311-7CE8DEF12D64}" type="presOf" srcId="{0F7B99B1-C2DE-4F99-B3F6-DEC10E3CD0E2}" destId="{79FE7FED-9732-472C-9E75-40D1F5102EEE}" srcOrd="0" destOrd="1" presId="urn:microsoft.com/office/officeart/2005/8/layout/cycle7"/>
    <dgm:cxn modelId="{4CE1B113-8FA5-4518-A0FC-FD03B6AA30CC}" type="presOf" srcId="{F34087E8-6B84-4011-A00A-0DA02E7DC54A}" destId="{A782C358-75CD-48C8-B5F1-DDABCB0EA528}" srcOrd="1" destOrd="0" presId="urn:microsoft.com/office/officeart/2005/8/layout/cycle7"/>
    <dgm:cxn modelId="{EA3984FD-80EE-454B-9E26-DCAA8BFD2C98}" type="presOf" srcId="{E9B91149-EAA8-44D2-9258-06FC6BAC911D}" destId="{36414C47-337D-49F0-AEE6-29A41E71E1FF}" srcOrd="0" destOrd="0" presId="urn:microsoft.com/office/officeart/2005/8/layout/cycle7"/>
    <dgm:cxn modelId="{892696F8-B38F-47CA-AA0F-CC67B6F93169}" type="presOf" srcId="{E975B420-3C29-42A6-9D2C-094D44811777}" destId="{7B79C304-711B-4BE0-8461-043A6DE1F59F}" srcOrd="0" destOrd="0" presId="urn:microsoft.com/office/officeart/2005/8/layout/cycle7"/>
    <dgm:cxn modelId="{F76B22F6-7FAE-4303-9D95-496C5E285594}" type="presOf" srcId="{F34087E8-6B84-4011-A00A-0DA02E7DC54A}" destId="{333D2994-C6F4-4787-9E8C-53B4EFA25726}" srcOrd="0" destOrd="0" presId="urn:microsoft.com/office/officeart/2005/8/layout/cycle7"/>
    <dgm:cxn modelId="{A9D3BD73-773C-41A8-8A47-EF328F0B1525}" type="presParOf" srcId="{36414C47-337D-49F0-AEE6-29A41E71E1FF}" destId="{594C2384-50D5-4967-BC55-5A517BD5A365}" srcOrd="0" destOrd="0" presId="urn:microsoft.com/office/officeart/2005/8/layout/cycle7"/>
    <dgm:cxn modelId="{F7D8E85A-7A4C-42DB-A52A-D28E257E958B}" type="presParOf" srcId="{36414C47-337D-49F0-AEE6-29A41E71E1FF}" destId="{F5EB0E8C-3A76-473F-AE03-573874CBE709}" srcOrd="1" destOrd="0" presId="urn:microsoft.com/office/officeart/2005/8/layout/cycle7"/>
    <dgm:cxn modelId="{92E16D1E-21B2-4210-B639-4F0C6A25D1DA}" type="presParOf" srcId="{F5EB0E8C-3A76-473F-AE03-573874CBE709}" destId="{D60E24F8-1EA5-4610-B868-72298E62DCD6}" srcOrd="0" destOrd="0" presId="urn:microsoft.com/office/officeart/2005/8/layout/cycle7"/>
    <dgm:cxn modelId="{F41CB4FE-B236-4DDD-8479-E4B242CA5321}" type="presParOf" srcId="{36414C47-337D-49F0-AEE6-29A41E71E1FF}" destId="{7B79C304-711B-4BE0-8461-043A6DE1F59F}" srcOrd="2" destOrd="0" presId="urn:microsoft.com/office/officeart/2005/8/layout/cycle7"/>
    <dgm:cxn modelId="{7D301523-7106-4861-95C9-561406EFB03D}" type="presParOf" srcId="{36414C47-337D-49F0-AEE6-29A41E71E1FF}" destId="{6A7F4ED4-43EE-483A-9DD6-EB7C2BB6AB50}" srcOrd="3" destOrd="0" presId="urn:microsoft.com/office/officeart/2005/8/layout/cycle7"/>
    <dgm:cxn modelId="{64B522A2-E2D5-4161-806B-3944886677A9}" type="presParOf" srcId="{6A7F4ED4-43EE-483A-9DD6-EB7C2BB6AB50}" destId="{AEEF981A-4EB4-4E9A-922A-F98CF625E9AB}" srcOrd="0" destOrd="0" presId="urn:microsoft.com/office/officeart/2005/8/layout/cycle7"/>
    <dgm:cxn modelId="{FE5971A6-2AF9-444B-85F0-339A0AA25D41}" type="presParOf" srcId="{36414C47-337D-49F0-AEE6-29A41E71E1FF}" destId="{79FE7FED-9732-472C-9E75-40D1F5102EEE}" srcOrd="4" destOrd="0" presId="urn:microsoft.com/office/officeart/2005/8/layout/cycle7"/>
    <dgm:cxn modelId="{6DC12690-934B-4F6E-A60A-EE5043B1EE49}" type="presParOf" srcId="{36414C47-337D-49F0-AEE6-29A41E71E1FF}" destId="{333D2994-C6F4-4787-9E8C-53B4EFA25726}" srcOrd="5" destOrd="0" presId="urn:microsoft.com/office/officeart/2005/8/layout/cycle7"/>
    <dgm:cxn modelId="{90637237-0551-48DC-A698-4087CEC65717}" type="presParOf" srcId="{333D2994-C6F4-4787-9E8C-53B4EFA25726}" destId="{A782C358-75CD-48C8-B5F1-DDABCB0EA528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BBAB6B-2A5C-4AF3-AB13-0A5601067CEB}">
      <dsp:nvSpPr>
        <dsp:cNvPr id="0" name=""/>
        <dsp:cNvSpPr/>
      </dsp:nvSpPr>
      <dsp:spPr>
        <a:xfrm>
          <a:off x="3366553" y="2203444"/>
          <a:ext cx="2693099" cy="2693099"/>
        </a:xfrm>
        <a:prstGeom prst="gear9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hanging each of the bit value.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0</a:t>
          </a:r>
          <a:r>
            <a:rPr lang="en-US" sz="1800" kern="1200" dirty="0" smtClean="0">
              <a:sym typeface="Wingdings"/>
            </a:rPr>
            <a:t>1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>
              <a:sym typeface="Wingdings"/>
            </a:rPr>
            <a:t>10</a:t>
          </a:r>
          <a:endParaRPr lang="en-US" sz="1800" kern="1200" dirty="0"/>
        </a:p>
      </dsp:txBody>
      <dsp:txXfrm>
        <a:off x="3907986" y="2834290"/>
        <a:ext cx="1610233" cy="1384308"/>
      </dsp:txXfrm>
    </dsp:sp>
    <dsp:sp modelId="{C4B995EF-D6A7-4625-9185-93641A19C68E}">
      <dsp:nvSpPr>
        <dsp:cNvPr id="0" name=""/>
        <dsp:cNvSpPr/>
      </dsp:nvSpPr>
      <dsp:spPr>
        <a:xfrm>
          <a:off x="1719544" y="1368153"/>
          <a:ext cx="2323253" cy="2356099"/>
        </a:xfrm>
        <a:prstGeom prst="gear6">
          <a:avLst/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050" tIns="19050" rIns="19050" bIns="1905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-</a:t>
          </a:r>
          <a:r>
            <a:rPr lang="en-US" sz="1500" kern="1200" dirty="0" err="1" smtClean="0"/>
            <a:t>ve</a:t>
          </a:r>
          <a:r>
            <a:rPr lang="en-US" sz="1500" kern="1200" dirty="0" smtClean="0"/>
            <a:t> no.: the 1’s complement of the corresponding +</a:t>
          </a:r>
          <a:r>
            <a:rPr lang="en-US" sz="1500" kern="1200" dirty="0" err="1" smtClean="0"/>
            <a:t>ve</a:t>
          </a:r>
          <a:r>
            <a:rPr lang="en-US" sz="1500" kern="1200" dirty="0" smtClean="0"/>
            <a:t> number.</a:t>
          </a:r>
          <a:endParaRPr lang="en-US" sz="1500" kern="1200" dirty="0" smtClean="0"/>
        </a:p>
      </dsp:txBody>
      <dsp:txXfrm>
        <a:off x="2304430" y="1961420"/>
        <a:ext cx="1153481" cy="1169565"/>
      </dsp:txXfrm>
    </dsp:sp>
    <dsp:sp modelId="{523AAEE1-01CB-4175-ADF2-371FAD70707D}">
      <dsp:nvSpPr>
        <dsp:cNvPr id="0" name=""/>
        <dsp:cNvSpPr/>
      </dsp:nvSpPr>
      <dsp:spPr>
        <a:xfrm rot="20700000">
          <a:off x="2998888" y="215647"/>
          <a:ext cx="1919045" cy="1919045"/>
        </a:xfrm>
        <a:prstGeom prst="gear6">
          <a:avLst/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1590" tIns="21590" rIns="21590" bIns="2159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+</a:t>
          </a:r>
          <a:r>
            <a:rPr lang="en-US" sz="1700" kern="1200" dirty="0" err="1" smtClean="0"/>
            <a:t>ve</a:t>
          </a:r>
          <a:r>
            <a:rPr lang="en-US" sz="1700" kern="1200" dirty="0" smtClean="0"/>
            <a:t> no.: same as +</a:t>
          </a:r>
          <a:r>
            <a:rPr lang="en-US" sz="1700" kern="1200" dirty="0" err="1" smtClean="0"/>
            <a:t>ve</a:t>
          </a:r>
          <a:r>
            <a:rPr lang="en-US" sz="1700" kern="1200" dirty="0" smtClean="0"/>
            <a:t> sign-magnitude.</a:t>
          </a:r>
          <a:endParaRPr lang="en-US" sz="1700" kern="1200" dirty="0"/>
        </a:p>
      </dsp:txBody>
      <dsp:txXfrm rot="-20700000">
        <a:off x="3419791" y="636550"/>
        <a:ext cx="1077239" cy="1077239"/>
      </dsp:txXfrm>
    </dsp:sp>
    <dsp:sp modelId="{4DCCD2DA-3839-4132-88BF-FA44B70826A8}">
      <dsp:nvSpPr>
        <dsp:cNvPr id="0" name=""/>
        <dsp:cNvSpPr/>
      </dsp:nvSpPr>
      <dsp:spPr>
        <a:xfrm>
          <a:off x="3269460" y="1792619"/>
          <a:ext cx="3447166" cy="3447166"/>
        </a:xfrm>
        <a:prstGeom prst="circularArrow">
          <a:avLst>
            <a:gd name="adj1" fmla="val 4688"/>
            <a:gd name="adj2" fmla="val 299029"/>
            <a:gd name="adj3" fmla="val 2530717"/>
            <a:gd name="adj4" fmla="val 15830279"/>
            <a:gd name="adj5" fmla="val 5469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E69D724-169E-43A6-966F-8811A96BD647}">
      <dsp:nvSpPr>
        <dsp:cNvPr id="0" name=""/>
        <dsp:cNvSpPr/>
      </dsp:nvSpPr>
      <dsp:spPr>
        <a:xfrm>
          <a:off x="1554995" y="1130512"/>
          <a:ext cx="2504582" cy="2504582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3">
            <a:hueOff val="5625132"/>
            <a:satOff val="-8440"/>
            <a:lumOff val="-137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8553F4B-AF48-46DB-B56F-22F7EBC5603A}">
      <dsp:nvSpPr>
        <dsp:cNvPr id="0" name=""/>
        <dsp:cNvSpPr/>
      </dsp:nvSpPr>
      <dsp:spPr>
        <a:xfrm>
          <a:off x="2554993" y="-207709"/>
          <a:ext cx="2700444" cy="2700444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3">
            <a:hueOff val="11250264"/>
            <a:satOff val="-16880"/>
            <a:lumOff val="-2745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B86334-CC5B-4C75-A8F8-E7986A4FF78D}">
      <dsp:nvSpPr>
        <dsp:cNvPr id="0" name=""/>
        <dsp:cNvSpPr/>
      </dsp:nvSpPr>
      <dsp:spPr>
        <a:xfrm>
          <a:off x="632645" y="0"/>
          <a:ext cx="7169988" cy="4064000"/>
        </a:xfrm>
        <a:prstGeom prst="rightArrow">
          <a:avLst/>
        </a:prstGeom>
        <a:solidFill>
          <a:schemeClr val="accent2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5D6732-4472-46C1-864F-345A181AB04D}">
      <dsp:nvSpPr>
        <dsp:cNvPr id="0" name=""/>
        <dsp:cNvSpPr/>
      </dsp:nvSpPr>
      <dsp:spPr>
        <a:xfrm>
          <a:off x="295658" y="1219199"/>
          <a:ext cx="1425894" cy="16256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>
              <a:solidFill>
                <a:schemeClr val="tx1"/>
              </a:solidFill>
              <a:latin typeface="Helvetica LT Std Light"/>
            </a:rPr>
            <a:t>+</a:t>
          </a:r>
          <a:r>
            <a:rPr lang="en-US" sz="1700" kern="12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700" kern="1200" dirty="0" smtClean="0">
              <a:solidFill>
                <a:schemeClr val="tx1"/>
              </a:solidFill>
              <a:latin typeface="Helvetica LT Std Light"/>
            </a:rPr>
            <a:t> no.: same as +</a:t>
          </a:r>
          <a:r>
            <a:rPr lang="en-US" sz="1700" kern="12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700" kern="1200" dirty="0" smtClean="0">
              <a:solidFill>
                <a:schemeClr val="tx1"/>
              </a:solidFill>
              <a:latin typeface="Helvetica LT Std Light"/>
            </a:rPr>
            <a:t> sign-magnitude.</a:t>
          </a:r>
          <a:endParaRPr lang="en-US" sz="1700" kern="1200" dirty="0">
            <a:solidFill>
              <a:schemeClr val="tx1"/>
            </a:solidFill>
            <a:latin typeface="Helvetica LT Std Light"/>
          </a:endParaRPr>
        </a:p>
      </dsp:txBody>
      <dsp:txXfrm>
        <a:off x="365264" y="1288805"/>
        <a:ext cx="1286682" cy="1486388"/>
      </dsp:txXfrm>
    </dsp:sp>
    <dsp:sp modelId="{4459A928-2468-48D1-9A26-4AE7BD8FA768}">
      <dsp:nvSpPr>
        <dsp:cNvPr id="0" name=""/>
        <dsp:cNvSpPr/>
      </dsp:nvSpPr>
      <dsp:spPr>
        <a:xfrm>
          <a:off x="1895983" y="1219199"/>
          <a:ext cx="2504179" cy="1625600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>
              <a:solidFill>
                <a:schemeClr val="tx1"/>
              </a:solidFill>
              <a:latin typeface="Helvetica LT Std Light"/>
            </a:rPr>
            <a:t>-</a:t>
          </a:r>
          <a:r>
            <a:rPr lang="en-US" sz="1600" kern="12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600" kern="1200" dirty="0" smtClean="0">
              <a:solidFill>
                <a:schemeClr val="tx1"/>
              </a:solidFill>
              <a:latin typeface="Helvetica LT Std Light"/>
            </a:rPr>
            <a:t> no.: 2’s complement of the corresponding +</a:t>
          </a:r>
          <a:r>
            <a:rPr lang="en-US" sz="1600" kern="1200" dirty="0" err="1" smtClean="0">
              <a:solidFill>
                <a:schemeClr val="tx1"/>
              </a:solidFill>
              <a:latin typeface="Helvetica LT Std Light"/>
            </a:rPr>
            <a:t>ve</a:t>
          </a:r>
          <a:r>
            <a:rPr lang="en-US" sz="1600" kern="1200" dirty="0" smtClean="0">
              <a:solidFill>
                <a:schemeClr val="tx1"/>
              </a:solidFill>
              <a:latin typeface="Helvetica LT Std Light"/>
            </a:rPr>
            <a:t> number.</a:t>
          </a:r>
          <a:endParaRPr lang="en-US" sz="1600" kern="1200" dirty="0" smtClean="0">
            <a:solidFill>
              <a:schemeClr val="tx1"/>
            </a:solidFill>
            <a:latin typeface="Helvetica LT Std Light"/>
          </a:endParaRP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400" kern="1200" dirty="0" smtClean="0">
              <a:solidFill>
                <a:schemeClr val="tx1"/>
              </a:solidFill>
              <a:latin typeface="Helvetica LT Std Light"/>
            </a:rPr>
            <a:t>Obtained by adding 1 to the 1’s complement of the corresponding number.</a:t>
          </a:r>
          <a:endParaRPr lang="en-US" sz="1400" kern="1200" dirty="0">
            <a:solidFill>
              <a:schemeClr val="tx1"/>
            </a:solidFill>
            <a:latin typeface="Helvetica LT Std Light"/>
          </a:endParaRPr>
        </a:p>
      </dsp:txBody>
      <dsp:txXfrm>
        <a:off x="1975338" y="1298554"/>
        <a:ext cx="2345469" cy="1466890"/>
      </dsp:txXfrm>
    </dsp:sp>
    <dsp:sp modelId="{768ABCB1-D4A0-4D0A-96FD-A6B86C797EEB}">
      <dsp:nvSpPr>
        <dsp:cNvPr id="0" name=""/>
        <dsp:cNvSpPr/>
      </dsp:nvSpPr>
      <dsp:spPr>
        <a:xfrm>
          <a:off x="4574593" y="1219199"/>
          <a:ext cx="3565027" cy="1625600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700" kern="1200"/>
        </a:p>
      </dsp:txBody>
      <dsp:txXfrm>
        <a:off x="4653948" y="1298554"/>
        <a:ext cx="3406317" cy="146689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FE599B-9391-4CA3-987C-7135E2DC2063}">
      <dsp:nvSpPr>
        <dsp:cNvPr id="0" name=""/>
        <dsp:cNvSpPr/>
      </dsp:nvSpPr>
      <dsp:spPr>
        <a:xfrm>
          <a:off x="479567" y="831201"/>
          <a:ext cx="1432494" cy="732600"/>
        </a:xfrm>
        <a:prstGeom prst="rect">
          <a:avLst/>
        </a:prstGeom>
        <a:solidFill>
          <a:srgbClr val="FFC000"/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50800" rIns="14224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latin typeface="Helvetica LT Std Light"/>
            </a:rPr>
            <a:t>Binary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latin typeface="Helvetica LT Std Light"/>
            </a:rPr>
            <a:t>Additional</a:t>
          </a:r>
          <a:endParaRPr lang="en-US" sz="2000" kern="1200" dirty="0">
            <a:latin typeface="Helvetica LT Std Light"/>
          </a:endParaRPr>
        </a:p>
      </dsp:txBody>
      <dsp:txXfrm>
        <a:off x="479567" y="831201"/>
        <a:ext cx="1432494" cy="732600"/>
      </dsp:txXfrm>
    </dsp:sp>
    <dsp:sp modelId="{C6216DF3-67AD-4B8E-A0E3-2AADA94EB9B0}">
      <dsp:nvSpPr>
        <dsp:cNvPr id="0" name=""/>
        <dsp:cNvSpPr/>
      </dsp:nvSpPr>
      <dsp:spPr>
        <a:xfrm>
          <a:off x="2128084" y="447828"/>
          <a:ext cx="598903" cy="1499434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E60A60F-5D21-412B-81A0-D624C61FB629}">
      <dsp:nvSpPr>
        <dsp:cNvPr id="0" name=""/>
        <dsp:cNvSpPr/>
      </dsp:nvSpPr>
      <dsp:spPr>
        <a:xfrm>
          <a:off x="2947717" y="375809"/>
          <a:ext cx="4626658" cy="1604703"/>
        </a:xfrm>
        <a:prstGeom prst="rect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0 + 0 = 0     Sum of 0 with a carry of 0</a:t>
          </a:r>
          <a:endParaRPr lang="en-US" sz="2000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0 + 1 = 1     Sum of 1 with a carry of 0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1 + 0 = 1     Sum of 1 with a carry of 0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1 + 1 = 10   Sum of 0 with a carry of 1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</dsp:txBody>
      <dsp:txXfrm>
        <a:off x="2947717" y="375809"/>
        <a:ext cx="4626658" cy="1604703"/>
      </dsp:txXfrm>
    </dsp:sp>
    <dsp:sp modelId="{D90C0898-3EBC-45A2-94FE-3697D60598BE}">
      <dsp:nvSpPr>
        <dsp:cNvPr id="0" name=""/>
        <dsp:cNvSpPr/>
      </dsp:nvSpPr>
      <dsp:spPr>
        <a:xfrm>
          <a:off x="479567" y="2549358"/>
          <a:ext cx="1574593" cy="703186"/>
        </a:xfrm>
        <a:prstGeom prst="rect">
          <a:avLst/>
        </a:prstGeom>
        <a:solidFill>
          <a:srgbClr val="00FFCC"/>
        </a:solidFill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2240" tIns="50800" rIns="142240" bIns="508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latin typeface="Helvetica LT Std Light"/>
            </a:rPr>
            <a:t>Subtraction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latin typeface="Helvetica LT Std Light"/>
            </a:rPr>
            <a:t>Additional</a:t>
          </a:r>
          <a:endParaRPr lang="en-US" sz="2000" kern="1200" dirty="0">
            <a:latin typeface="Helvetica LT Std Light"/>
          </a:endParaRPr>
        </a:p>
      </dsp:txBody>
      <dsp:txXfrm>
        <a:off x="479567" y="2549358"/>
        <a:ext cx="1574593" cy="703186"/>
      </dsp:txXfrm>
    </dsp:sp>
    <dsp:sp modelId="{124D6C49-3F9B-450D-9C73-C20582B1BBA1}">
      <dsp:nvSpPr>
        <dsp:cNvPr id="0" name=""/>
        <dsp:cNvSpPr/>
      </dsp:nvSpPr>
      <dsp:spPr>
        <a:xfrm>
          <a:off x="2170584" y="2104011"/>
          <a:ext cx="537122" cy="153579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3FFEAD-5EEA-4848-9790-7BEC77BFA4EB}">
      <dsp:nvSpPr>
        <dsp:cNvPr id="0" name=""/>
        <dsp:cNvSpPr/>
      </dsp:nvSpPr>
      <dsp:spPr>
        <a:xfrm>
          <a:off x="2962675" y="2176025"/>
          <a:ext cx="4631181" cy="1497902"/>
        </a:xfrm>
        <a:prstGeom prst="rect">
          <a:avLst/>
        </a:prstGeom>
        <a:solidFill>
          <a:srgbClr val="00FF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0 - 0 = 0</a:t>
          </a:r>
          <a:endParaRPr lang="en-US" sz="2000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1 - 1 = 0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1 - 0 = 1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  <a:p>
          <a:pPr marL="228600" lvl="1" indent="-228600" algn="l" defTabSz="8890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b="0" i="0" u="none" kern="1200" dirty="0" smtClean="0">
              <a:solidFill>
                <a:schemeClr val="tx1"/>
              </a:solidFill>
              <a:latin typeface="Helvetica LT Std Light"/>
            </a:rPr>
            <a:t>10 - 1 = 1      0 - 1 with a borrow of 1</a:t>
          </a:r>
          <a:endParaRPr lang="en-US" sz="2000" b="0" i="0" u="none" kern="1200" dirty="0">
            <a:solidFill>
              <a:schemeClr val="tx1"/>
            </a:solidFill>
            <a:latin typeface="Helvetica LT Std Light"/>
          </a:endParaRPr>
        </a:p>
      </dsp:txBody>
      <dsp:txXfrm>
        <a:off x="2962675" y="2176025"/>
        <a:ext cx="4631181" cy="149790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6F363E-780E-46CC-9093-20435813015D}">
      <dsp:nvSpPr>
        <dsp:cNvPr id="0" name=""/>
        <dsp:cNvSpPr/>
      </dsp:nvSpPr>
      <dsp:spPr>
        <a:xfrm>
          <a:off x="427189" y="1440156"/>
          <a:ext cx="6485580" cy="1296144"/>
        </a:xfrm>
        <a:prstGeom prst="roundRect">
          <a:avLst/>
        </a:prstGeom>
        <a:solidFill>
          <a:srgbClr val="33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</a:rPr>
            <a:t>* Codes : A special group of symbols</a:t>
          </a:r>
        </a:p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</a:rPr>
            <a:t>* Encode : Representing number letter or words into a code</a:t>
          </a:r>
          <a:endParaRPr lang="en-US" sz="2000" kern="1200" dirty="0">
            <a:solidFill>
              <a:schemeClr val="tx1"/>
            </a:solidFill>
          </a:endParaRPr>
        </a:p>
      </dsp:txBody>
      <dsp:txXfrm>
        <a:off x="490462" y="1503429"/>
        <a:ext cx="6359034" cy="1169598"/>
      </dsp:txXfrm>
    </dsp:sp>
    <dsp:sp modelId="{D773909F-CBFA-4A32-AF24-D2858E89BF0E}">
      <dsp:nvSpPr>
        <dsp:cNvPr id="0" name=""/>
        <dsp:cNvSpPr/>
      </dsp:nvSpPr>
      <dsp:spPr>
        <a:xfrm rot="16118820">
          <a:off x="3480963" y="1270500"/>
          <a:ext cx="339406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39406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2D557D-4589-476D-90E1-6064133A680F}">
      <dsp:nvSpPr>
        <dsp:cNvPr id="0" name=""/>
        <dsp:cNvSpPr/>
      </dsp:nvSpPr>
      <dsp:spPr>
        <a:xfrm>
          <a:off x="2564669" y="232428"/>
          <a:ext cx="2143468" cy="868416"/>
        </a:xfrm>
        <a:prstGeom prst="roundRect">
          <a:avLst/>
        </a:prstGeom>
        <a:solidFill>
          <a:srgbClr val="33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  <a:latin typeface="Helvetica LT Std Light"/>
            </a:rPr>
            <a:t>Numbering Code</a:t>
          </a:r>
          <a:endParaRPr lang="en-US" sz="2400" kern="1200" dirty="0">
            <a:solidFill>
              <a:schemeClr val="tx1"/>
            </a:solidFill>
            <a:latin typeface="Helvetica LT Std Light"/>
          </a:endParaRPr>
        </a:p>
      </dsp:txBody>
      <dsp:txXfrm>
        <a:off x="2607062" y="274821"/>
        <a:ext cx="2058682" cy="783630"/>
      </dsp:txXfrm>
    </dsp:sp>
    <dsp:sp modelId="{7A9C5595-B59F-4CC0-8438-1452509C6BCA}">
      <dsp:nvSpPr>
        <dsp:cNvPr id="0" name=""/>
        <dsp:cNvSpPr/>
      </dsp:nvSpPr>
      <dsp:spPr>
        <a:xfrm rot="2567617">
          <a:off x="4275297" y="2977967"/>
          <a:ext cx="711456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11456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01C619E-874F-4988-9BD3-D4EACC89D2EF}">
      <dsp:nvSpPr>
        <dsp:cNvPr id="0" name=""/>
        <dsp:cNvSpPr/>
      </dsp:nvSpPr>
      <dsp:spPr>
        <a:xfrm>
          <a:off x="4278448" y="3219635"/>
          <a:ext cx="2165240" cy="868416"/>
        </a:xfrm>
        <a:prstGeom prst="roundRect">
          <a:avLst/>
        </a:prstGeom>
        <a:solidFill>
          <a:srgbClr val="33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  <a:latin typeface="Helvetica LT Std Light"/>
            </a:rPr>
            <a:t>Gray Code</a:t>
          </a:r>
          <a:endParaRPr lang="en-US" sz="2400" kern="1200" dirty="0">
            <a:solidFill>
              <a:schemeClr val="tx1"/>
            </a:solidFill>
            <a:latin typeface="Helvetica LT Std Light"/>
          </a:endParaRPr>
        </a:p>
      </dsp:txBody>
      <dsp:txXfrm>
        <a:off x="4320841" y="3262028"/>
        <a:ext cx="2080454" cy="783630"/>
      </dsp:txXfrm>
    </dsp:sp>
    <dsp:sp modelId="{AEBC2697-7309-4C0B-95BB-03B820C47E96}">
      <dsp:nvSpPr>
        <dsp:cNvPr id="0" name=""/>
        <dsp:cNvSpPr/>
      </dsp:nvSpPr>
      <dsp:spPr>
        <a:xfrm rot="8299004">
          <a:off x="2307368" y="2977967"/>
          <a:ext cx="726805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726805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455016-4F00-4723-8B76-F3CAAE41898A}">
      <dsp:nvSpPr>
        <dsp:cNvPr id="0" name=""/>
        <dsp:cNvSpPr/>
      </dsp:nvSpPr>
      <dsp:spPr>
        <a:xfrm>
          <a:off x="802532" y="3219635"/>
          <a:ext cx="2218413" cy="868416"/>
        </a:xfrm>
        <a:prstGeom prst="roundRect">
          <a:avLst/>
        </a:prstGeom>
        <a:solidFill>
          <a:srgbClr val="33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400" kern="1200" dirty="0" smtClean="0">
              <a:solidFill>
                <a:schemeClr val="tx1"/>
              </a:solidFill>
              <a:latin typeface="Helvetica LT Std Light"/>
            </a:rPr>
            <a:t>BCD Code</a:t>
          </a:r>
          <a:endParaRPr lang="en-US" sz="2400" kern="1200" dirty="0">
            <a:solidFill>
              <a:schemeClr val="tx1"/>
            </a:solidFill>
            <a:latin typeface="Helvetica LT Std Light"/>
          </a:endParaRPr>
        </a:p>
      </dsp:txBody>
      <dsp:txXfrm>
        <a:off x="844925" y="3262028"/>
        <a:ext cx="2133627" cy="78363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CE4ECAC-8094-4572-86F8-93E751CECFC1}">
      <dsp:nvSpPr>
        <dsp:cNvPr id="0" name=""/>
        <dsp:cNvSpPr/>
      </dsp:nvSpPr>
      <dsp:spPr>
        <a:xfrm>
          <a:off x="2079867" y="544224"/>
          <a:ext cx="3627472" cy="3627472"/>
        </a:xfrm>
        <a:prstGeom prst="blockArc">
          <a:avLst>
            <a:gd name="adj1" fmla="val 9000000"/>
            <a:gd name="adj2" fmla="val 16200000"/>
            <a:gd name="adj3" fmla="val 4638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AB3006-29F7-484D-9C88-87740FB0D6CC}">
      <dsp:nvSpPr>
        <dsp:cNvPr id="0" name=""/>
        <dsp:cNvSpPr/>
      </dsp:nvSpPr>
      <dsp:spPr>
        <a:xfrm>
          <a:off x="2079867" y="544224"/>
          <a:ext cx="3627472" cy="3627472"/>
        </a:xfrm>
        <a:prstGeom prst="blockArc">
          <a:avLst>
            <a:gd name="adj1" fmla="val 1800000"/>
            <a:gd name="adj2" fmla="val 9000000"/>
            <a:gd name="adj3" fmla="val 4638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F267045-7E08-400F-B07D-C8F8E19564B2}">
      <dsp:nvSpPr>
        <dsp:cNvPr id="0" name=""/>
        <dsp:cNvSpPr/>
      </dsp:nvSpPr>
      <dsp:spPr>
        <a:xfrm>
          <a:off x="2079867" y="544224"/>
          <a:ext cx="3627472" cy="3627472"/>
        </a:xfrm>
        <a:prstGeom prst="blockArc">
          <a:avLst>
            <a:gd name="adj1" fmla="val 16200000"/>
            <a:gd name="adj2" fmla="val 1800000"/>
            <a:gd name="adj3" fmla="val 4638"/>
          </a:avLst>
        </a:prstGeom>
        <a:solidFill>
          <a:srgbClr val="FF0000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70570E4-1635-45F6-8B02-FFF68538416A}">
      <dsp:nvSpPr>
        <dsp:cNvPr id="0" name=""/>
        <dsp:cNvSpPr/>
      </dsp:nvSpPr>
      <dsp:spPr>
        <a:xfrm>
          <a:off x="3058988" y="1266807"/>
          <a:ext cx="1669230" cy="1669230"/>
        </a:xfrm>
        <a:prstGeom prst="ellipse">
          <a:avLst/>
        </a:prstGeom>
        <a:solidFill>
          <a:srgbClr val="33CCCC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000" kern="1200" dirty="0" smtClean="0">
              <a:solidFill>
                <a:schemeClr val="tx1"/>
              </a:solidFill>
              <a:latin typeface="Helvetica LT Std Light"/>
            </a:rPr>
            <a:t>BCD CODE</a:t>
          </a:r>
          <a:endParaRPr lang="en-US" sz="3000" kern="1200" dirty="0">
            <a:solidFill>
              <a:schemeClr val="tx1"/>
            </a:solidFill>
            <a:latin typeface="Helvetica LT Std Light"/>
          </a:endParaRPr>
        </a:p>
      </dsp:txBody>
      <dsp:txXfrm>
        <a:off x="3303441" y="1511260"/>
        <a:ext cx="1180324" cy="1180324"/>
      </dsp:txXfrm>
    </dsp:sp>
    <dsp:sp modelId="{F51C6E4B-1163-4327-BC1E-87F11341F0A0}">
      <dsp:nvSpPr>
        <dsp:cNvPr id="0" name=""/>
        <dsp:cNvSpPr/>
      </dsp:nvSpPr>
      <dsp:spPr>
        <a:xfrm>
          <a:off x="2716495" y="2058"/>
          <a:ext cx="2354216" cy="1168461"/>
        </a:xfrm>
        <a:prstGeom prst="ellipse">
          <a:avLst/>
        </a:prstGeom>
        <a:solidFill>
          <a:srgbClr val="FFC00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tx1"/>
              </a:solidFill>
              <a:latin typeface="Helvetica LT Std Light"/>
            </a:rPr>
            <a:t>Coding decimal to its binary equivalent</a:t>
          </a:r>
          <a:endParaRPr lang="en-US" sz="1900" kern="1200" dirty="0">
            <a:solidFill>
              <a:schemeClr val="tx1"/>
            </a:solidFill>
            <a:latin typeface="Helvetica LT Std Light"/>
          </a:endParaRPr>
        </a:p>
      </dsp:txBody>
      <dsp:txXfrm>
        <a:off x="3061262" y="173175"/>
        <a:ext cx="1664682" cy="826227"/>
      </dsp:txXfrm>
    </dsp:sp>
    <dsp:sp modelId="{038D0AE9-CD55-4C03-B154-8DD64E2DA4E3}">
      <dsp:nvSpPr>
        <dsp:cNvPr id="0" name=""/>
        <dsp:cNvSpPr/>
      </dsp:nvSpPr>
      <dsp:spPr>
        <a:xfrm>
          <a:off x="4250808" y="2659566"/>
          <a:ext cx="2354216" cy="1168461"/>
        </a:xfrm>
        <a:prstGeom prst="ellipse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tx1"/>
              </a:solidFill>
              <a:latin typeface="Helvetica LT Std Light"/>
            </a:rPr>
            <a:t>Four bits = one decimal digit</a:t>
          </a:r>
          <a:endParaRPr lang="en-US" sz="1900" kern="1200" dirty="0">
            <a:solidFill>
              <a:schemeClr val="tx1"/>
            </a:solidFill>
            <a:latin typeface="Helvetica LT Std Light"/>
          </a:endParaRPr>
        </a:p>
      </dsp:txBody>
      <dsp:txXfrm>
        <a:off x="4595575" y="2830683"/>
        <a:ext cx="1664682" cy="826227"/>
      </dsp:txXfrm>
    </dsp:sp>
    <dsp:sp modelId="{7B4C1FDE-DE3F-4CE7-A7BA-1EBC0F2E8708}">
      <dsp:nvSpPr>
        <dsp:cNvPr id="0" name=""/>
        <dsp:cNvSpPr/>
      </dsp:nvSpPr>
      <dsp:spPr>
        <a:xfrm>
          <a:off x="1182183" y="2659566"/>
          <a:ext cx="2354216" cy="1168461"/>
        </a:xfrm>
        <a:prstGeom prst="ellipse">
          <a:avLst/>
        </a:prstGeom>
        <a:solidFill>
          <a:schemeClr val="accent4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tx1"/>
              </a:solidFill>
              <a:latin typeface="Helvetica LT Std Light"/>
            </a:rPr>
            <a:t>Code available</a:t>
          </a:r>
        </a:p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>
              <a:solidFill>
                <a:schemeClr val="tx1"/>
              </a:solidFill>
              <a:latin typeface="Helvetica LT Std Light"/>
            </a:rPr>
            <a:t>0000 - 1001</a:t>
          </a:r>
          <a:endParaRPr lang="en-US" sz="1900" kern="1200" dirty="0">
            <a:solidFill>
              <a:schemeClr val="tx1"/>
            </a:solidFill>
            <a:latin typeface="Helvetica LT Std Light"/>
          </a:endParaRPr>
        </a:p>
      </dsp:txBody>
      <dsp:txXfrm>
        <a:off x="1526950" y="2830683"/>
        <a:ext cx="1664682" cy="82622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248F1E6-5DBC-4A64-9CF9-F4AEB8D87386}">
      <dsp:nvSpPr>
        <dsp:cNvPr id="0" name=""/>
        <dsp:cNvSpPr/>
      </dsp:nvSpPr>
      <dsp:spPr>
        <a:xfrm>
          <a:off x="0" y="609999"/>
          <a:ext cx="2124236" cy="1267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71120" rIns="199136" bIns="71120" numCol="1" spcCol="1270" anchor="ctr" anchorCtr="0">
          <a:noAutofit/>
        </a:bodyPr>
        <a:lstStyle/>
        <a:p>
          <a:pPr lvl="0" algn="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Binary to Gray Code</a:t>
          </a:r>
          <a:endParaRPr lang="en-US" sz="2800" kern="1200" dirty="0"/>
        </a:p>
      </dsp:txBody>
      <dsp:txXfrm>
        <a:off x="0" y="609999"/>
        <a:ext cx="2124236" cy="1267200"/>
      </dsp:txXfrm>
    </dsp:sp>
    <dsp:sp modelId="{7D425B11-C901-4932-9C0E-C8AA87040681}">
      <dsp:nvSpPr>
        <dsp:cNvPr id="0" name=""/>
        <dsp:cNvSpPr/>
      </dsp:nvSpPr>
      <dsp:spPr>
        <a:xfrm>
          <a:off x="2124235" y="609999"/>
          <a:ext cx="424847" cy="126720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F286C6F-D141-40E0-AB1F-B2FCCA9976D1}">
      <dsp:nvSpPr>
        <dsp:cNvPr id="0" name=""/>
        <dsp:cNvSpPr/>
      </dsp:nvSpPr>
      <dsp:spPr>
        <a:xfrm>
          <a:off x="2719022" y="609999"/>
          <a:ext cx="5777921" cy="1267200"/>
        </a:xfrm>
        <a:prstGeom prst="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980" tIns="220980" rIns="220980" bIns="220980" numCol="1" spcCol="1270" anchor="ctr" anchorCtr="0">
          <a:noAutofit/>
        </a:bodyPr>
        <a:lstStyle/>
        <a:p>
          <a:pPr marL="285750" lvl="1" indent="-285750" algn="l" defTabSz="2578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5800" kern="1200"/>
        </a:p>
      </dsp:txBody>
      <dsp:txXfrm>
        <a:off x="2719022" y="609999"/>
        <a:ext cx="5777921" cy="1267200"/>
      </dsp:txXfrm>
    </dsp:sp>
    <dsp:sp modelId="{C90E1455-A7E2-4093-AAE3-ADD0406A36D2}">
      <dsp:nvSpPr>
        <dsp:cNvPr id="0" name=""/>
        <dsp:cNvSpPr/>
      </dsp:nvSpPr>
      <dsp:spPr>
        <a:xfrm>
          <a:off x="0" y="2107600"/>
          <a:ext cx="2130055" cy="1346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9136" tIns="71120" rIns="199136" bIns="7112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Gray to Binary Code</a:t>
          </a:r>
          <a:endParaRPr lang="en-US" sz="2800" kern="1200" dirty="0"/>
        </a:p>
      </dsp:txBody>
      <dsp:txXfrm>
        <a:off x="0" y="2107600"/>
        <a:ext cx="2130055" cy="1346400"/>
      </dsp:txXfrm>
    </dsp:sp>
    <dsp:sp modelId="{A64A7214-ED5B-4D1A-A7DA-A088CE32D0B1}">
      <dsp:nvSpPr>
        <dsp:cNvPr id="0" name=""/>
        <dsp:cNvSpPr/>
      </dsp:nvSpPr>
      <dsp:spPr>
        <a:xfrm>
          <a:off x="2130055" y="2107600"/>
          <a:ext cx="424432" cy="134640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556CD48-50E5-47FA-A821-3CC6F2B22E03}">
      <dsp:nvSpPr>
        <dsp:cNvPr id="0" name=""/>
        <dsp:cNvSpPr/>
      </dsp:nvSpPr>
      <dsp:spPr>
        <a:xfrm>
          <a:off x="2724261" y="2107600"/>
          <a:ext cx="5772279" cy="1346400"/>
        </a:xfrm>
        <a:prstGeom prst="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0980" tIns="220980" rIns="220980" bIns="220980" numCol="1" spcCol="1270" anchor="ctr" anchorCtr="0">
          <a:noAutofit/>
        </a:bodyPr>
        <a:lstStyle/>
        <a:p>
          <a:pPr marL="285750" lvl="1" indent="-285750" algn="l" defTabSz="2578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n-US" sz="5800" kern="1200"/>
        </a:p>
      </dsp:txBody>
      <dsp:txXfrm>
        <a:off x="2724261" y="2107600"/>
        <a:ext cx="5772279" cy="134640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4C2384-50D5-4967-BC55-5A517BD5A365}">
      <dsp:nvSpPr>
        <dsp:cNvPr id="0" name=""/>
        <dsp:cNvSpPr/>
      </dsp:nvSpPr>
      <dsp:spPr>
        <a:xfrm>
          <a:off x="2242590" y="220891"/>
          <a:ext cx="2870801" cy="155316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  <a:latin typeface="Helvetica LT Std Light"/>
            </a:rPr>
            <a:t>Changing each of the bit value.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  <a:latin typeface="Helvetica LT Std Light"/>
            </a:rPr>
            <a:t>0</a:t>
          </a:r>
          <a:r>
            <a:rPr lang="en-US" sz="2000" kern="1200" dirty="0" smtClean="0">
              <a:solidFill>
                <a:schemeClr val="tx1"/>
              </a:solidFill>
              <a:latin typeface="Helvetica LT Std Light"/>
              <a:sym typeface="Wingdings"/>
            </a:rPr>
            <a:t>1</a:t>
          </a:r>
        </a:p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  <a:latin typeface="Helvetica LT Std Light"/>
              <a:sym typeface="Wingdings"/>
            </a:rPr>
            <a:t>10</a:t>
          </a:r>
          <a:endParaRPr lang="en-US" sz="2000" kern="1200" dirty="0">
            <a:solidFill>
              <a:schemeClr val="tx1"/>
            </a:solidFill>
            <a:latin typeface="Helvetica LT Std Light"/>
          </a:endParaRPr>
        </a:p>
      </dsp:txBody>
      <dsp:txXfrm>
        <a:off x="2288081" y="266382"/>
        <a:ext cx="2779819" cy="1462179"/>
      </dsp:txXfrm>
    </dsp:sp>
    <dsp:sp modelId="{F5EB0E8C-3A76-473F-AE03-573874CBE709}">
      <dsp:nvSpPr>
        <dsp:cNvPr id="0" name=""/>
        <dsp:cNvSpPr/>
      </dsp:nvSpPr>
      <dsp:spPr>
        <a:xfrm rot="3114262">
          <a:off x="4326317" y="2261594"/>
          <a:ext cx="1292475" cy="4829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4471207" y="2358187"/>
        <a:ext cx="1002696" cy="289779"/>
      </dsp:txXfrm>
    </dsp:sp>
    <dsp:sp modelId="{7B79C304-711B-4BE0-8461-043A6DE1F59F}">
      <dsp:nvSpPr>
        <dsp:cNvPr id="0" name=""/>
        <dsp:cNvSpPr/>
      </dsp:nvSpPr>
      <dsp:spPr>
        <a:xfrm>
          <a:off x="4551500" y="3181853"/>
          <a:ext cx="2759802" cy="1379901"/>
        </a:xfrm>
        <a:prstGeom prst="roundRect">
          <a:avLst>
            <a:gd name="adj" fmla="val 1000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>
              <a:solidFill>
                <a:schemeClr val="tx1"/>
              </a:solidFill>
              <a:latin typeface="Helvetica LT Std Light"/>
            </a:rPr>
            <a:t>The remaining bits are the magnitude bits.</a:t>
          </a:r>
          <a:endParaRPr lang="en-US" sz="2000" kern="1200" dirty="0" smtClean="0">
            <a:solidFill>
              <a:schemeClr val="tx1"/>
            </a:solidFill>
            <a:latin typeface="Helvetica LT Std Light"/>
          </a:endParaRPr>
        </a:p>
      </dsp:txBody>
      <dsp:txXfrm>
        <a:off x="4591916" y="3222269"/>
        <a:ext cx="2678970" cy="1299069"/>
      </dsp:txXfrm>
    </dsp:sp>
    <dsp:sp modelId="{6A7F4ED4-43EE-483A-9DD6-EB7C2BB6AB50}">
      <dsp:nvSpPr>
        <dsp:cNvPr id="0" name=""/>
        <dsp:cNvSpPr/>
      </dsp:nvSpPr>
      <dsp:spPr>
        <a:xfrm rot="10859989">
          <a:off x="3045558" y="3591235"/>
          <a:ext cx="1292475" cy="4829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2">
            <a:hueOff val="2340759"/>
            <a:satOff val="-2919"/>
            <a:lumOff val="686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 rot="10800000">
        <a:off x="3190447" y="3687828"/>
        <a:ext cx="1002696" cy="289779"/>
      </dsp:txXfrm>
    </dsp:sp>
    <dsp:sp modelId="{79FE7FED-9732-472C-9E75-40D1F5102EEE}">
      <dsp:nvSpPr>
        <dsp:cNvPr id="0" name=""/>
        <dsp:cNvSpPr/>
      </dsp:nvSpPr>
      <dsp:spPr>
        <a:xfrm>
          <a:off x="181604" y="3050295"/>
          <a:ext cx="2650486" cy="1488582"/>
        </a:xfrm>
        <a:prstGeom prst="roundRect">
          <a:avLst>
            <a:gd name="adj" fmla="val 100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err="1" smtClean="0">
              <a:solidFill>
                <a:schemeClr val="tx1"/>
              </a:solidFill>
              <a:latin typeface="Helvetica LT Std Light"/>
            </a:rPr>
            <a:t>Eg</a:t>
          </a:r>
          <a:r>
            <a:rPr lang="en-US" sz="1800" kern="1200" dirty="0" smtClean="0">
              <a:solidFill>
                <a:schemeClr val="tx1"/>
              </a:solidFill>
              <a:latin typeface="Helvetica LT Std Light"/>
            </a:rPr>
            <a:t>: Express -25 in an 8-bit sign-magnitude binary number.</a:t>
          </a:r>
          <a:endParaRPr lang="en-US" sz="1800" kern="1200" dirty="0" smtClean="0">
            <a:solidFill>
              <a:schemeClr val="tx1"/>
            </a:solidFill>
            <a:latin typeface="Helvetica LT Std Ligh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tx1"/>
              </a:solidFill>
              <a:latin typeface="Helvetica LT Std Light"/>
            </a:rPr>
            <a:t>25</a:t>
          </a:r>
          <a:r>
            <a:rPr lang="en-US" sz="1800" kern="1200" baseline="-25000" dirty="0" smtClean="0">
              <a:solidFill>
                <a:schemeClr val="tx1"/>
              </a:solidFill>
              <a:latin typeface="Helvetica LT Std Light"/>
            </a:rPr>
            <a:t>10</a:t>
          </a:r>
          <a:r>
            <a:rPr lang="en-US" sz="1800" kern="1200" dirty="0" smtClean="0">
              <a:solidFill>
                <a:schemeClr val="tx1"/>
              </a:solidFill>
              <a:latin typeface="Helvetica LT Std Light"/>
            </a:rPr>
            <a:t> = 00011001</a:t>
          </a:r>
          <a:endParaRPr lang="en-US" sz="1800" kern="1200" dirty="0" smtClean="0">
            <a:solidFill>
              <a:schemeClr val="tx1"/>
            </a:solidFill>
            <a:latin typeface="Helvetica LT Std Light"/>
          </a:endParaRP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800" kern="1200" dirty="0" smtClean="0">
              <a:solidFill>
                <a:schemeClr val="tx1"/>
              </a:solidFill>
              <a:latin typeface="Helvetica LT Std Light"/>
            </a:rPr>
            <a:t>-25</a:t>
          </a:r>
          <a:r>
            <a:rPr lang="en-US" sz="1800" kern="1200" baseline="-25000" dirty="0" smtClean="0">
              <a:solidFill>
                <a:schemeClr val="tx1"/>
              </a:solidFill>
              <a:latin typeface="Helvetica LT Std Light"/>
            </a:rPr>
            <a:t>10</a:t>
          </a:r>
          <a:r>
            <a:rPr lang="en-US" sz="1800" kern="1200" dirty="0" smtClean="0">
              <a:solidFill>
                <a:schemeClr val="tx1"/>
              </a:solidFill>
              <a:latin typeface="Helvetica LT Std Light"/>
            </a:rPr>
            <a:t> = 10011001</a:t>
          </a:r>
          <a:endParaRPr lang="en-US" sz="1800" kern="1200" dirty="0">
            <a:solidFill>
              <a:schemeClr val="tx1"/>
            </a:solidFill>
            <a:latin typeface="Helvetica LT Std Light"/>
          </a:endParaRPr>
        </a:p>
      </dsp:txBody>
      <dsp:txXfrm>
        <a:off x="225203" y="3093894"/>
        <a:ext cx="2563288" cy="1401384"/>
      </dsp:txXfrm>
    </dsp:sp>
    <dsp:sp modelId="{333D2994-C6F4-4787-9E8C-53B4EFA25726}">
      <dsp:nvSpPr>
        <dsp:cNvPr id="0" name=""/>
        <dsp:cNvSpPr/>
      </dsp:nvSpPr>
      <dsp:spPr>
        <a:xfrm rot="18469134">
          <a:off x="1753582" y="2259736"/>
          <a:ext cx="1292475" cy="482965"/>
        </a:xfrm>
        <a:prstGeom prst="leftRightArrow">
          <a:avLst>
            <a:gd name="adj1" fmla="val 60000"/>
            <a:gd name="adj2" fmla="val 50000"/>
          </a:avLst>
        </a:prstGeom>
        <a:solidFill>
          <a:schemeClr val="accent2">
            <a:hueOff val="4681519"/>
            <a:satOff val="-5839"/>
            <a:lumOff val="1373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2000" kern="1200"/>
        </a:p>
      </dsp:txBody>
      <dsp:txXfrm>
        <a:off x="1898472" y="2356329"/>
        <a:ext cx="1002696" cy="28977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lProcess2">
  <dgm:title val=""/>
  <dgm:desc val=""/>
  <dgm:catLst>
    <dgm:cat type="list" pri="10000"/>
    <dgm:cat type="relationship" pri="1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h"/>
      <dgm:constr type="w" for="ch" forName="aSpace" refType="w" fact="0.075"/>
      <dgm:constr type="h" for="des" forName="aSpace2" refType="h" fact="0.1"/>
      <dgm:constr type="primFontSz" for="des" forName="textNode" op="equ"/>
      <dgm:constr type="primFontSz" for="des" forName="childNode" op="equ"/>
    </dgm:constrLst>
    <dgm:ruleLst/>
    <dgm:forEach name="aNode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onstrLst>
          <dgm:constr type="w" for="ch" forName="aNode" refType="w"/>
          <dgm:constr type="h" for="ch" forName="aNode" refType="h"/>
          <dgm:constr type="w" for="ch" forName="textNode" refType="w"/>
          <dgm:constr type="h" for="ch" forName="textNode" refType="h" fact="0.3"/>
          <dgm:constr type="ctrX" for="ch" forName="textNode" refType="w" fact="0.5"/>
          <dgm:constr type="w" for="ch" forName="compChildNode" refType="w" fact="0.8"/>
          <dgm:constr type="h" for="ch" forName="compChildNode" refType="h" fact="0.65"/>
          <dgm:constr type="t" for="ch" forName="compChildNode" refType="h" fact="0.3"/>
          <dgm:constr type="ctrX" for="ch" forName="compChildNode" refType="w" fact="0.5"/>
        </dgm:constrLst>
        <dgm:ruleLst/>
        <dgm:layoutNode name="aNode" styleLbl="bgShp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/>
          <dgm:ruleLst/>
        </dgm:layoutNode>
        <dgm:layoutNode name="textNode" styleLbl="bgShp">
          <dgm:alg type="tx"/>
          <dgm:shape xmlns:r="http://schemas.openxmlformats.org/officeDocument/2006/relationships" type="rect" r:blip="" hideGeom="1">
            <dgm:adjLst>
              <dgm:adj idx="1" val="0.1"/>
            </dgm:adjLst>
          </dgm:shape>
          <dgm:presOf axis="self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compChildNode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w" for="des" forName="childNode" refType="w"/>
            <dgm:constr type="h" for="des" forName="childNode" refType="h"/>
          </dgm:constrLst>
          <dgm:ruleLst/>
          <dgm:layoutNode name="theInnerList">
            <dgm:alg type="lin"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childNodeForEach" axis="ch" ptType="node">
              <dgm:layoutNode name="childNode" styleLbl="node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desOrSelf" ptType="node"/>
                <dgm:constrLst>
                  <dgm:constr type="primFontSz" val="65"/>
                  <dgm:constr type="tMarg" refType="primFontSz" fact="0.15"/>
                  <dgm:constr type="bMarg" refType="primFontSz" fact="0.15"/>
                  <dgm:constr type="lMarg" refType="primFontSz" fact="0.2"/>
                  <dgm:constr type="rMarg" refType="primFontSz" fact="0.2"/>
                </dgm:constrLst>
                <dgm:ruleLst>
                  <dgm:rule type="primFontSz" val="5" fact="NaN" max="NaN"/>
                </dgm:ruleLst>
              </dgm:layoutNode>
              <dgm:choose name="Name3">
                <dgm:if name="Name4" axis="self" ptType="node" func="revPos" op="equ" val="1"/>
                <dgm:else name="Name5">
                  <dgm:layoutNode name="aSpace2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else>
              </dgm:choose>
            </dgm:forEach>
          </dgm:layoutNode>
        </dgm:layoutNode>
      </dgm:layoutNode>
      <dgm:choose name="Name6">
        <dgm:if name="Name7" axis="self" ptType="node" func="revPos" op="equ" val="1"/>
        <dgm:else name="Name8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E9C86C0-41C2-A64F-A5D3-65308364D734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377671-060F-9C43-AB6A-16DB37710E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3216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F5C8C-4E0A-4340-A20C-AFF94B550D4C}" type="datetimeFigureOut">
              <a:t>9/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4A1761-9BDC-1847-AEC4-8F8E20EE702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36176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487487"/>
            <a:ext cx="9144000" cy="42259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3250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245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298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7200" y="274638"/>
            <a:ext cx="8229600" cy="11429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754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557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340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573759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405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73947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265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7566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FEAAC8-B8D1-874E-AA70-8B4502729C1D}" type="datetimeFigureOut">
              <a:rPr lang="en-US" smtClean="0"/>
              <a:t>9/8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E8A7FD-37DA-964E-82C7-C288E5A21FC0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6202524" y="5891546"/>
            <a:ext cx="1249796" cy="437429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7452320" y="5891546"/>
            <a:ext cx="1323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sz="1000" baseline="0" dirty="0" smtClean="0"/>
              <a:t>Number Systems and Codes by </a:t>
            </a:r>
            <a:r>
              <a:rPr lang="en-US" sz="1000" baseline="0" dirty="0" err="1" smtClean="0"/>
              <a:t>Azian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04799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aziansubari@ump.edu.my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hyperlink" Target="http://fkee.ump.edu.my/index.php/en/staff-menu/articles-staff/1622-norazian-subari-main-profile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gital Electronics</a:t>
            </a:r>
            <a: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/>
            </a:r>
            <a:br>
              <a:rPr lang="en-GB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GB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umber Systems and Codes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ubtitle 4"/>
          <p:cNvSpPr>
            <a:spLocks noGrp="1"/>
          </p:cNvSpPr>
          <p:nvPr>
            <p:ph type="subTitle" idx="1"/>
          </p:nvPr>
        </p:nvSpPr>
        <p:spPr>
          <a:xfrm>
            <a:off x="1371600" y="3717032"/>
            <a:ext cx="6400800" cy="1728192"/>
          </a:xfrm>
        </p:spPr>
        <p:txBody>
          <a:bodyPr>
            <a:noAutofit/>
          </a:bodyPr>
          <a:lstStyle/>
          <a:p>
            <a:endParaRPr lang="en-GB" sz="1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  <a:p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Prepared by: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Norazian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Subari</a:t>
            </a:r>
            <a:endParaRPr lang="en-GB" sz="1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  <a:p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Fakulti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Kejuruteraan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lektrik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&amp;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Elektronik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/>
            </a:r>
            <a:b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</a:br>
            <a:r>
              <a:rPr lang="en-GB" sz="1600" b="1" dirty="0" smtClean="0">
                <a:latin typeface="Helvetica LT Std Light"/>
                <a:hlinkClick r:id="rId2"/>
              </a:rPr>
              <a:t>aziansubari@ump.edu.my</a:t>
            </a:r>
            <a:endParaRPr lang="en-GB" sz="1600" b="1" dirty="0" smtClean="0">
              <a:latin typeface="Helvetica LT Std Light"/>
            </a:endParaRPr>
          </a:p>
          <a:p>
            <a:endParaRPr lang="en-GB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  <a:p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Credited to: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Faradila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Naim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,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Nurul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</a:t>
            </a:r>
            <a:r>
              <a:rPr lang="en-GB" sz="16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Wahidah</a:t>
            </a:r>
            <a:r>
              <a:rPr lang="en-GB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Helvetica LT Std Light"/>
              </a:rPr>
              <a:t> Arshad</a:t>
            </a:r>
            <a:endParaRPr lang="en-GB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  <a:p>
            <a:endParaRPr lang="en-GB" sz="1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54753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ecimal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decimal to binary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579285"/>
              </p:ext>
            </p:extLst>
          </p:nvPr>
        </p:nvGraphicFramePr>
        <p:xfrm>
          <a:off x="956299" y="2385951"/>
          <a:ext cx="4845360" cy="3659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1997293" imgH="1495972" progId="Visio.Drawing.11">
                  <p:embed/>
                </p:oleObj>
              </mc:Choice>
              <mc:Fallback>
                <p:oleObj name="Visio" r:id="rId3" imgW="1997293" imgH="14959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956299" y="2385951"/>
                        <a:ext cx="4845360" cy="3659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2339752" y="5157192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</a:t>
            </a:r>
            <a:endParaRPr lang="en-US" dirty="0">
              <a:latin typeface="Helvetica LT Std Ligh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404501" y="2201285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LSB</a:t>
            </a:r>
            <a:endParaRPr lang="en-US" dirty="0">
              <a:latin typeface="Helvetica LT Std Ligh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436107" y="3140968"/>
            <a:ext cx="30957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 – Most Significant Digit</a:t>
            </a:r>
            <a:br>
              <a:rPr lang="en-US" dirty="0" smtClean="0">
                <a:latin typeface="Helvetica LT Std Light"/>
              </a:rPr>
            </a:br>
            <a:endParaRPr lang="en-US" dirty="0" smtClean="0">
              <a:latin typeface="Helvetica LT Std Light"/>
            </a:endParaRPr>
          </a:p>
          <a:p>
            <a:r>
              <a:rPr lang="en-US" dirty="0" smtClean="0">
                <a:latin typeface="Helvetica LT Std Light"/>
              </a:rPr>
              <a:t>LSB – Least Significant Digit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8967" y="1660366"/>
            <a:ext cx="655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Helvetica LT Std Light"/>
              </a:rPr>
              <a:t>Divide the decimal number by 2 until the quotient is 0.</a:t>
            </a:r>
          </a:p>
        </p:txBody>
      </p:sp>
    </p:spTree>
    <p:extLst>
      <p:ext uri="{BB962C8B-B14F-4D97-AF65-F5344CB8AC3E}">
        <p14:creationId xmlns:p14="http://schemas.microsoft.com/office/powerpoint/2010/main" val="4047807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ecimal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decimal to octal</a:t>
            </a:r>
            <a:endParaRPr lang="en-GB" dirty="0">
              <a:latin typeface="Helvetica LT Std Ligh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21664" y="3797337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</a:t>
            </a:r>
            <a:endParaRPr lang="en-US" dirty="0">
              <a:latin typeface="Helvetica LT Std Ligh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633125" y="2452246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LSB</a:t>
            </a:r>
            <a:endParaRPr lang="en-US" dirty="0">
              <a:latin typeface="Helvetica LT Std Ligh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581405" y="3058673"/>
            <a:ext cx="30957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 – Most Significant Digit</a:t>
            </a:r>
            <a:br>
              <a:rPr lang="en-US" dirty="0" smtClean="0">
                <a:latin typeface="Helvetica LT Std Light"/>
              </a:rPr>
            </a:br>
            <a:endParaRPr lang="en-US" dirty="0" smtClean="0">
              <a:latin typeface="Helvetica LT Std Light"/>
            </a:endParaRPr>
          </a:p>
          <a:p>
            <a:r>
              <a:rPr lang="en-US" dirty="0" smtClean="0">
                <a:latin typeface="Helvetica LT Std Light"/>
              </a:rPr>
              <a:t>LSB – Least Significant Digit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105877"/>
              </p:ext>
            </p:extLst>
          </p:nvPr>
        </p:nvGraphicFramePr>
        <p:xfrm>
          <a:off x="1146726" y="2616237"/>
          <a:ext cx="4009707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9" name="Visio" r:id="rId3" imgW="1280060" imgH="753655" progId="Visio.Drawing.11">
                  <p:embed/>
                </p:oleObj>
              </mc:Choice>
              <mc:Fallback>
                <p:oleObj name="Visio" r:id="rId3" imgW="1280060" imgH="753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1146726" y="2616237"/>
                        <a:ext cx="4009707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28967" y="1660366"/>
            <a:ext cx="65550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Helvetica LT Std Light"/>
              </a:rPr>
              <a:t>Divide the decimal number by 8 until the quotient is 0.</a:t>
            </a:r>
          </a:p>
        </p:txBody>
      </p:sp>
    </p:spTree>
    <p:extLst>
      <p:ext uri="{BB962C8B-B14F-4D97-AF65-F5344CB8AC3E}">
        <p14:creationId xmlns:p14="http://schemas.microsoft.com/office/powerpoint/2010/main" val="4178381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ecimal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decimal to hexadecimal</a:t>
            </a:r>
            <a:endParaRPr lang="en-GB" dirty="0">
              <a:latin typeface="Helvetica LT Std Ligh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681845" y="4113235"/>
            <a:ext cx="6848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</a:t>
            </a:r>
            <a:endParaRPr lang="en-US" dirty="0">
              <a:latin typeface="Helvetica LT Std Ligh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353001" y="2504368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LSB</a:t>
            </a:r>
            <a:endParaRPr lang="en-US" dirty="0">
              <a:latin typeface="Helvetica LT Std Ligh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580112" y="3098577"/>
            <a:ext cx="309571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Helvetica LT Std Light"/>
              </a:rPr>
              <a:t>MSB – Most Significant Digit</a:t>
            </a:r>
            <a:br>
              <a:rPr lang="en-US" dirty="0" smtClean="0">
                <a:latin typeface="Helvetica LT Std Light"/>
              </a:rPr>
            </a:br>
            <a:endParaRPr lang="en-US" dirty="0" smtClean="0">
              <a:latin typeface="Helvetica LT Std Light"/>
            </a:endParaRPr>
          </a:p>
          <a:p>
            <a:r>
              <a:rPr lang="en-US" dirty="0" smtClean="0">
                <a:latin typeface="Helvetica LT Std Light"/>
              </a:rPr>
              <a:t>LSB – Least Significant Digit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3017616"/>
              </p:ext>
            </p:extLst>
          </p:nvPr>
        </p:nvGraphicFramePr>
        <p:xfrm>
          <a:off x="683568" y="2852936"/>
          <a:ext cx="4365521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3" imgW="1310293" imgH="753655" progId="Visio.Drawing.11">
                  <p:embed/>
                </p:oleObj>
              </mc:Choice>
              <mc:Fallback>
                <p:oleObj name="Visio" r:id="rId3" imgW="1310293" imgH="75365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683568" y="2852936"/>
                        <a:ext cx="4365521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28967" y="1660366"/>
            <a:ext cx="66976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000" dirty="0" smtClean="0">
                <a:latin typeface="Helvetica LT Std Light"/>
              </a:rPr>
              <a:t>Divide the decimal number by 16 until the quotient is 0.</a:t>
            </a:r>
          </a:p>
        </p:txBody>
      </p:sp>
    </p:spTree>
    <p:extLst>
      <p:ext uri="{BB962C8B-B14F-4D97-AF65-F5344CB8AC3E}">
        <p14:creationId xmlns:p14="http://schemas.microsoft.com/office/powerpoint/2010/main" val="3863901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binary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binary to decimal</a:t>
            </a:r>
            <a:endParaRPr lang="en-GB" dirty="0">
              <a:latin typeface="Helvetica LT Std Ligh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69977" y="2940407"/>
            <a:ext cx="6998367" cy="2597827"/>
          </a:xfrm>
          <a:prstGeom prst="rect">
            <a:avLst/>
          </a:prstGeom>
          <a:solidFill>
            <a:srgbClr val="00FFCC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800" dirty="0" smtClean="0">
                <a:latin typeface="Helvetica LT Std Light"/>
              </a:rPr>
              <a:t>(11101)</a:t>
            </a:r>
            <a:r>
              <a:rPr lang="en-US" sz="2800" baseline="-25000" dirty="0">
                <a:latin typeface="Helvetica LT Std Light"/>
              </a:rPr>
              <a:t> </a:t>
            </a:r>
            <a:r>
              <a:rPr lang="en-US" sz="2800" baseline="-25000" dirty="0" smtClean="0">
                <a:latin typeface="Helvetica LT Std Light"/>
              </a:rPr>
              <a:t>2</a:t>
            </a:r>
            <a:r>
              <a:rPr lang="en-US" sz="2800" dirty="0" smtClean="0">
                <a:latin typeface="Helvetica LT Std Light"/>
              </a:rPr>
              <a:t>  </a:t>
            </a:r>
            <a:br>
              <a:rPr lang="en-US" sz="2800" dirty="0" smtClean="0">
                <a:latin typeface="Helvetica LT Std Light"/>
              </a:rPr>
            </a:br>
            <a:r>
              <a:rPr lang="en-US" sz="2800" dirty="0" smtClean="0">
                <a:latin typeface="Helvetica LT Std Light"/>
              </a:rPr>
              <a:t>= (1x2</a:t>
            </a:r>
            <a:r>
              <a:rPr lang="en-US" sz="2800" baseline="30000" dirty="0" smtClean="0">
                <a:latin typeface="Helvetica LT Std Light"/>
              </a:rPr>
              <a:t>3</a:t>
            </a:r>
            <a:r>
              <a:rPr lang="en-US" sz="2800" dirty="0" smtClean="0">
                <a:latin typeface="Helvetica LT Std Light"/>
              </a:rPr>
              <a:t>) + (1x2</a:t>
            </a:r>
            <a:r>
              <a:rPr lang="en-US" sz="2800" baseline="30000" dirty="0" smtClean="0">
                <a:latin typeface="Helvetica LT Std Light"/>
              </a:rPr>
              <a:t>3</a:t>
            </a:r>
            <a:r>
              <a:rPr lang="en-US" sz="2800" dirty="0" smtClean="0">
                <a:latin typeface="Helvetica LT Std Light"/>
              </a:rPr>
              <a:t>)</a:t>
            </a:r>
            <a:r>
              <a:rPr lang="en-US" sz="2800" baseline="30000" dirty="0" smtClean="0">
                <a:latin typeface="Helvetica LT Std Light"/>
              </a:rPr>
              <a:t> </a:t>
            </a:r>
            <a:r>
              <a:rPr lang="en-US" sz="2800" dirty="0" smtClean="0">
                <a:latin typeface="Helvetica LT Std Light"/>
              </a:rPr>
              <a:t>+ </a:t>
            </a:r>
            <a:r>
              <a:rPr lang="en-US" sz="2800" dirty="0">
                <a:latin typeface="Helvetica LT Std Light"/>
              </a:rPr>
              <a:t>(</a:t>
            </a:r>
            <a:r>
              <a:rPr lang="en-US" sz="2800" dirty="0" smtClean="0">
                <a:latin typeface="Helvetica LT Std Light"/>
              </a:rPr>
              <a:t>1x2</a:t>
            </a:r>
            <a:r>
              <a:rPr lang="en-US" sz="2800" baseline="30000" dirty="0" smtClean="0">
                <a:latin typeface="Helvetica LT Std Light"/>
              </a:rPr>
              <a:t>2</a:t>
            </a:r>
            <a:r>
              <a:rPr lang="en-US" sz="2800" dirty="0" smtClean="0">
                <a:latin typeface="Helvetica LT Std Light"/>
              </a:rPr>
              <a:t>) + </a:t>
            </a:r>
            <a:r>
              <a:rPr lang="en-US" sz="2800" dirty="0">
                <a:latin typeface="Helvetica LT Std Light"/>
              </a:rPr>
              <a:t>(</a:t>
            </a:r>
            <a:r>
              <a:rPr lang="en-US" sz="2800" dirty="0" smtClean="0">
                <a:latin typeface="Helvetica LT Std Light"/>
              </a:rPr>
              <a:t>1x0</a:t>
            </a:r>
            <a:r>
              <a:rPr lang="en-US" sz="2800" baseline="30000" dirty="0" smtClean="0">
                <a:latin typeface="Helvetica LT Std Light"/>
              </a:rPr>
              <a:t>1</a:t>
            </a:r>
            <a:r>
              <a:rPr lang="en-US" sz="2800" dirty="0">
                <a:latin typeface="Helvetica LT Std Light"/>
              </a:rPr>
              <a:t> )</a:t>
            </a:r>
            <a:r>
              <a:rPr lang="en-US" sz="2800" dirty="0" smtClean="0">
                <a:latin typeface="Helvetica LT Std Light"/>
              </a:rPr>
              <a:t> + </a:t>
            </a:r>
            <a:r>
              <a:rPr lang="en-US" sz="2800" dirty="0">
                <a:latin typeface="Helvetica LT Std Light"/>
              </a:rPr>
              <a:t>(1x</a:t>
            </a:r>
            <a:r>
              <a:rPr lang="en-US" sz="2800" dirty="0" smtClean="0">
                <a:latin typeface="Helvetica LT Std Light"/>
              </a:rPr>
              <a:t>2</a:t>
            </a:r>
            <a:r>
              <a:rPr lang="en-US" sz="2800" baseline="30000" dirty="0" smtClean="0">
                <a:latin typeface="Helvetica LT Std Light"/>
              </a:rPr>
              <a:t>0</a:t>
            </a:r>
            <a:r>
              <a:rPr lang="en-US" sz="2800" dirty="0" smtClean="0">
                <a:latin typeface="Helvetica LT Std Light"/>
              </a:rPr>
              <a:t>)</a:t>
            </a:r>
            <a:endParaRPr lang="en-US" sz="2800" baseline="30000" dirty="0" smtClean="0">
              <a:latin typeface="Helvetica LT Std Light"/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latin typeface="Helvetica LT Std Light"/>
              </a:rPr>
              <a:t>= 16 </a:t>
            </a:r>
            <a:r>
              <a:rPr lang="en-US" sz="2800" dirty="0">
                <a:latin typeface="Helvetica LT Std Light"/>
              </a:rPr>
              <a:t>+ </a:t>
            </a:r>
            <a:r>
              <a:rPr lang="en-US" sz="2800" dirty="0" smtClean="0">
                <a:latin typeface="Helvetica LT Std Light"/>
              </a:rPr>
              <a:t>8 + 4 + 1</a:t>
            </a:r>
            <a:endParaRPr lang="en-US" sz="2800" baseline="30000" dirty="0" smtClean="0">
              <a:latin typeface="Helvetica LT Std Light"/>
            </a:endParaRPr>
          </a:p>
          <a:p>
            <a:pPr>
              <a:lnSpc>
                <a:spcPct val="150000"/>
              </a:lnSpc>
            </a:pPr>
            <a:r>
              <a:rPr lang="en-US" sz="2800" dirty="0" smtClean="0">
                <a:latin typeface="Helvetica LT Std Light"/>
              </a:rPr>
              <a:t>= (29)</a:t>
            </a:r>
            <a:r>
              <a:rPr lang="en-US" sz="2800" baseline="-25000" dirty="0" smtClean="0">
                <a:latin typeface="Helvetica LT Std Light"/>
              </a:rPr>
              <a:t>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41521" y="1763524"/>
            <a:ext cx="69387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Multiply each binary number by its weight and summing the products</a:t>
            </a:r>
            <a:endParaRPr lang="en-US" sz="2400" dirty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1960138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binary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binary to octal</a:t>
            </a:r>
            <a:endParaRPr lang="en-GB" dirty="0">
              <a:latin typeface="Helvetica LT Std Light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1521" y="1763524"/>
            <a:ext cx="69387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Grouped of three bits starting at the LSB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Then convert each group to its octal equivalent</a:t>
            </a:r>
            <a:endParaRPr lang="en-US" sz="2400" dirty="0">
              <a:latin typeface="Helvetica LT Std Light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6486102"/>
              </p:ext>
            </p:extLst>
          </p:nvPr>
        </p:nvGraphicFramePr>
        <p:xfrm>
          <a:off x="457200" y="2595563"/>
          <a:ext cx="7707313" cy="285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3578876" imgH="1326724" progId="Visio.Drawing.11">
                  <p:embed/>
                </p:oleObj>
              </mc:Choice>
              <mc:Fallback>
                <p:oleObj name="Visio" r:id="rId3" imgW="3578876" imgH="13267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457200" y="2595563"/>
                        <a:ext cx="7707313" cy="285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359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binary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binary to hexadecimal</a:t>
            </a:r>
            <a:endParaRPr lang="en-GB" dirty="0">
              <a:latin typeface="Helvetica LT Std Ligh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41521" y="1763524"/>
            <a:ext cx="83789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Grouped of four bits starting at the LSB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Then convert each group to its octal equivalent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Zeros are added to make each group complete with 4 bits</a:t>
            </a:r>
            <a:endParaRPr lang="en-US" sz="2400" dirty="0">
              <a:latin typeface="Helvetica LT Std Light"/>
            </a:endParaRPr>
          </a:p>
        </p:txBody>
      </p:sp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168325"/>
              </p:ext>
            </p:extLst>
          </p:nvPr>
        </p:nvGraphicFramePr>
        <p:xfrm>
          <a:off x="609600" y="3505200"/>
          <a:ext cx="7716838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3473329" imgH="984988" progId="Visio.Drawing.11">
                  <p:embed/>
                </p:oleObj>
              </mc:Choice>
              <mc:Fallback>
                <p:oleObj name="Visio" r:id="rId3" imgW="3473329" imgH="98498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609600" y="3505200"/>
                        <a:ext cx="7716838" cy="217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1538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octal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octal to decimal</a:t>
            </a:r>
            <a:endParaRPr lang="en-GB" dirty="0">
              <a:latin typeface="Helvetica LT Std Ligh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7584" y="2708920"/>
            <a:ext cx="5630215" cy="3046988"/>
          </a:xfrm>
          <a:prstGeom prst="rect">
            <a:avLst/>
          </a:prstGeom>
          <a:solidFill>
            <a:srgbClr val="00FFCC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(362)</a:t>
            </a:r>
            <a:r>
              <a:rPr lang="en-US" sz="3200" baseline="-25000" dirty="0" smtClean="0">
                <a:latin typeface="Helvetica LT Std Light"/>
              </a:rPr>
              <a:t> 8</a:t>
            </a:r>
            <a:r>
              <a:rPr lang="en-US" sz="3200" dirty="0" smtClean="0">
                <a:latin typeface="Helvetica LT Std Light"/>
              </a:rPr>
              <a:t>  </a:t>
            </a:r>
            <a:br>
              <a:rPr lang="en-US" sz="3200" dirty="0" smtClean="0">
                <a:latin typeface="Helvetica LT Std Light"/>
              </a:rPr>
            </a:br>
            <a:r>
              <a:rPr lang="en-US" sz="3200" dirty="0" smtClean="0">
                <a:latin typeface="Helvetica LT Std Light"/>
              </a:rPr>
              <a:t>= (3x8</a:t>
            </a:r>
            <a:r>
              <a:rPr lang="en-US" sz="3200" baseline="30000" dirty="0" smtClean="0">
                <a:latin typeface="Helvetica LT Std Light"/>
              </a:rPr>
              <a:t>2</a:t>
            </a:r>
            <a:r>
              <a:rPr lang="en-US" sz="3200" dirty="0" smtClean="0">
                <a:latin typeface="Helvetica LT Std Light"/>
              </a:rPr>
              <a:t>) + (</a:t>
            </a:r>
            <a:r>
              <a:rPr lang="en-US" sz="3200" dirty="0">
                <a:latin typeface="Helvetica LT Std Light"/>
              </a:rPr>
              <a:t>3x8</a:t>
            </a:r>
            <a:r>
              <a:rPr lang="en-US" sz="3200" baseline="30000" dirty="0" smtClean="0">
                <a:latin typeface="Helvetica LT Std Light"/>
              </a:rPr>
              <a:t>1</a:t>
            </a:r>
            <a:r>
              <a:rPr lang="en-US" sz="3200" dirty="0" smtClean="0">
                <a:latin typeface="Helvetica LT Std Light"/>
              </a:rPr>
              <a:t>)</a:t>
            </a:r>
            <a:r>
              <a:rPr lang="en-US" sz="3200" baseline="30000" dirty="0" smtClean="0">
                <a:latin typeface="Helvetica LT Std Light"/>
              </a:rPr>
              <a:t> </a:t>
            </a:r>
            <a:r>
              <a:rPr lang="en-US" sz="3200" dirty="0" smtClean="0">
                <a:latin typeface="Helvetica LT Std Light"/>
              </a:rPr>
              <a:t>+ (3x8</a:t>
            </a:r>
            <a:r>
              <a:rPr lang="en-US" sz="3200" baseline="30000" dirty="0" smtClean="0">
                <a:latin typeface="Helvetica LT Std Light"/>
              </a:rPr>
              <a:t>0</a:t>
            </a:r>
            <a:r>
              <a:rPr lang="en-US" sz="3200" dirty="0" smtClean="0">
                <a:latin typeface="Helvetica LT Std Light"/>
              </a:rPr>
              <a:t>) </a:t>
            </a:r>
          </a:p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= 192 </a:t>
            </a:r>
            <a:r>
              <a:rPr lang="en-US" sz="3200" dirty="0">
                <a:latin typeface="Helvetica LT Std Light"/>
              </a:rPr>
              <a:t>+ </a:t>
            </a:r>
            <a:r>
              <a:rPr lang="en-US" sz="3200" dirty="0" smtClean="0">
                <a:latin typeface="Helvetica LT Std Light"/>
              </a:rPr>
              <a:t>48 + </a:t>
            </a:r>
            <a:r>
              <a:rPr lang="en-US" sz="3200" dirty="0">
                <a:latin typeface="Helvetica LT Std Light"/>
              </a:rPr>
              <a:t>2</a:t>
            </a:r>
            <a:endParaRPr lang="en-US" sz="3200" baseline="30000" dirty="0" smtClean="0">
              <a:latin typeface="Helvetica LT Std Light"/>
            </a:endParaRPr>
          </a:p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= (242)</a:t>
            </a:r>
            <a:r>
              <a:rPr lang="en-US" sz="3200" baseline="-25000" dirty="0" smtClean="0">
                <a:latin typeface="Helvetica LT Std Light"/>
              </a:rPr>
              <a:t>1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41521" y="1630630"/>
            <a:ext cx="69387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Multiply each octal number by its weight and summing the products</a:t>
            </a:r>
            <a:endParaRPr lang="en-US" sz="2400" dirty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831874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octal conversion: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octal to binary</a:t>
            </a:r>
            <a:endParaRPr lang="en-GB" dirty="0">
              <a:latin typeface="Helvetica LT Std Ligh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41521" y="1630630"/>
            <a:ext cx="80909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Convert each octal digit to its three-bit binary equivalent.</a:t>
            </a:r>
            <a:endParaRPr lang="en-US" sz="2400" dirty="0">
              <a:latin typeface="Helvetica LT Std Light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67967"/>
              </p:ext>
            </p:extLst>
          </p:nvPr>
        </p:nvGraphicFramePr>
        <p:xfrm>
          <a:off x="1616075" y="2481263"/>
          <a:ext cx="5665788" cy="236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5" name="Visio" r:id="rId3" imgW="2350105" imgH="991196" progId="Visio.Drawing.11">
                  <p:embed/>
                </p:oleObj>
              </mc:Choice>
              <mc:Fallback>
                <p:oleObj name="Visio" r:id="rId3" imgW="2350105" imgH="991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1616075" y="2481263"/>
                        <a:ext cx="5665788" cy="236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675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hexadecimal conversion: </a:t>
            </a:r>
            <a:r>
              <a:rPr lang="en-GB" dirty="0">
                <a:latin typeface="Helvetica LT Std Light"/>
              </a:rPr>
              <a:t/>
            </a:r>
            <a:br>
              <a:rPr lang="en-GB" dirty="0">
                <a:latin typeface="Helvetica LT Std Light"/>
              </a:rPr>
            </a:br>
            <a:r>
              <a:rPr lang="en-GB" dirty="0">
                <a:latin typeface="Helvetica LT Std Light"/>
              </a:rPr>
              <a:t>hexadecimal</a:t>
            </a:r>
            <a:r>
              <a:rPr lang="en-GB" dirty="0" smtClean="0">
                <a:latin typeface="Helvetica LT Std Light"/>
              </a:rPr>
              <a:t> to decimal</a:t>
            </a:r>
            <a:endParaRPr lang="en-GB" dirty="0">
              <a:latin typeface="Helvetica LT Std Ligh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1521" y="1763524"/>
            <a:ext cx="69387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Multiply each hexadecimal number by its weight and summing the products</a:t>
            </a:r>
            <a:endParaRPr lang="en-US" sz="2400" dirty="0">
              <a:latin typeface="Helvetica LT Std Ligh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2708920"/>
            <a:ext cx="5630215" cy="3046988"/>
          </a:xfrm>
          <a:prstGeom prst="rect">
            <a:avLst/>
          </a:prstGeom>
          <a:solidFill>
            <a:srgbClr val="00FFCC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(19B)</a:t>
            </a:r>
            <a:r>
              <a:rPr lang="en-US" sz="3200" baseline="-25000" dirty="0" smtClean="0">
                <a:latin typeface="Helvetica LT Std Light"/>
              </a:rPr>
              <a:t> 16</a:t>
            </a:r>
            <a:r>
              <a:rPr lang="en-US" sz="3200" dirty="0" smtClean="0">
                <a:latin typeface="Helvetica LT Std Light"/>
              </a:rPr>
              <a:t>  </a:t>
            </a:r>
            <a:br>
              <a:rPr lang="en-US" sz="3200" dirty="0" smtClean="0">
                <a:latin typeface="Helvetica LT Std Light"/>
              </a:rPr>
            </a:br>
            <a:r>
              <a:rPr lang="en-US" sz="3200" dirty="0" smtClean="0">
                <a:latin typeface="Helvetica LT Std Light"/>
              </a:rPr>
              <a:t>= (1x16</a:t>
            </a:r>
            <a:r>
              <a:rPr lang="en-US" sz="3200" baseline="30000" dirty="0" smtClean="0">
                <a:latin typeface="Helvetica LT Std Light"/>
              </a:rPr>
              <a:t>2</a:t>
            </a:r>
            <a:r>
              <a:rPr lang="en-US" sz="3200" dirty="0" smtClean="0">
                <a:latin typeface="Helvetica LT Std Light"/>
              </a:rPr>
              <a:t>) + (9x16</a:t>
            </a:r>
            <a:r>
              <a:rPr lang="en-US" sz="3200" baseline="30000" dirty="0" smtClean="0">
                <a:latin typeface="Helvetica LT Std Light"/>
              </a:rPr>
              <a:t>1</a:t>
            </a:r>
            <a:r>
              <a:rPr lang="en-US" sz="3200" dirty="0" smtClean="0">
                <a:latin typeface="Helvetica LT Std Light"/>
              </a:rPr>
              <a:t>)</a:t>
            </a:r>
            <a:r>
              <a:rPr lang="en-US" sz="3200" baseline="30000" dirty="0" smtClean="0">
                <a:latin typeface="Helvetica LT Std Light"/>
              </a:rPr>
              <a:t> </a:t>
            </a:r>
            <a:r>
              <a:rPr lang="en-US" sz="3200" dirty="0" smtClean="0">
                <a:latin typeface="Helvetica LT Std Light"/>
              </a:rPr>
              <a:t>+ (11x16</a:t>
            </a:r>
            <a:r>
              <a:rPr lang="en-US" sz="3200" baseline="30000" dirty="0" smtClean="0">
                <a:latin typeface="Helvetica LT Std Light"/>
              </a:rPr>
              <a:t>0</a:t>
            </a:r>
            <a:r>
              <a:rPr lang="en-US" sz="3200" dirty="0" smtClean="0">
                <a:latin typeface="Helvetica LT Std Light"/>
              </a:rPr>
              <a:t>) </a:t>
            </a:r>
          </a:p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= 256 </a:t>
            </a:r>
            <a:r>
              <a:rPr lang="en-US" sz="3200" dirty="0">
                <a:latin typeface="Helvetica LT Std Light"/>
              </a:rPr>
              <a:t>+ </a:t>
            </a:r>
            <a:r>
              <a:rPr lang="en-US" sz="3200" dirty="0" smtClean="0">
                <a:latin typeface="Helvetica LT Std Light"/>
              </a:rPr>
              <a:t>144 + 11</a:t>
            </a:r>
            <a:endParaRPr lang="en-US" sz="3200" baseline="30000" dirty="0" smtClean="0">
              <a:latin typeface="Helvetica LT Std Light"/>
            </a:endParaRPr>
          </a:p>
          <a:p>
            <a:pPr>
              <a:lnSpc>
                <a:spcPct val="150000"/>
              </a:lnSpc>
            </a:pPr>
            <a:r>
              <a:rPr lang="en-US" sz="3200" dirty="0" smtClean="0">
                <a:latin typeface="Helvetica LT Std Light"/>
              </a:rPr>
              <a:t>= (411)</a:t>
            </a:r>
            <a:r>
              <a:rPr lang="en-US" sz="3200" baseline="-25000" dirty="0" smtClean="0">
                <a:latin typeface="Helvetica LT Std Light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407619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>
                <a:latin typeface="Helvetica LT Std Light"/>
              </a:rPr>
              <a:t>hexadecimal </a:t>
            </a:r>
            <a:r>
              <a:rPr lang="en-GB" dirty="0" smtClean="0">
                <a:latin typeface="Helvetica LT Std Light"/>
              </a:rPr>
              <a:t>conversion: </a:t>
            </a:r>
            <a:r>
              <a:rPr lang="en-GB" dirty="0">
                <a:latin typeface="Helvetica LT Std Light"/>
              </a:rPr>
              <a:t/>
            </a:r>
            <a:br>
              <a:rPr lang="en-GB" dirty="0">
                <a:latin typeface="Helvetica LT Std Light"/>
              </a:rPr>
            </a:br>
            <a:r>
              <a:rPr lang="en-GB" dirty="0">
                <a:latin typeface="Helvetica LT Std Light"/>
              </a:rPr>
              <a:t>hexadecimal</a:t>
            </a:r>
            <a:r>
              <a:rPr lang="en-GB" dirty="0" smtClean="0">
                <a:latin typeface="Helvetica LT Std Light"/>
              </a:rPr>
              <a:t> to binary</a:t>
            </a:r>
            <a:endParaRPr lang="en-GB" dirty="0">
              <a:latin typeface="Helvetica LT Std Ligh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41521" y="1630630"/>
            <a:ext cx="809091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dirty="0" smtClean="0">
                <a:latin typeface="Helvetica LT Std Light"/>
              </a:rPr>
              <a:t>Convert each hexadecimal digit to its four-bit binary equivalent.</a:t>
            </a:r>
            <a:endParaRPr lang="en-US" sz="2400" dirty="0">
              <a:latin typeface="Helvetica LT Std Light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148369"/>
              </p:ext>
            </p:extLst>
          </p:nvPr>
        </p:nvGraphicFramePr>
        <p:xfrm>
          <a:off x="953649" y="2674619"/>
          <a:ext cx="7070725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2889717" imgH="991196" progId="Visio.Drawing.11">
                  <p:embed/>
                </p:oleObj>
              </mc:Choice>
              <mc:Fallback>
                <p:oleObj name="Visio" r:id="rId3" imgW="2889717" imgH="9911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White">
                      <a:xfrm>
                        <a:off x="953649" y="2674619"/>
                        <a:ext cx="7070725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653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pter Description</a:t>
            </a:r>
            <a:endParaRPr lang="en-GB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410644"/>
            <a:ext cx="8435280" cy="4747666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GB" sz="2000" dirty="0" smtClean="0">
              <a:latin typeface="Helvetica LT Std Light"/>
            </a:endParaRPr>
          </a:p>
          <a:p>
            <a:r>
              <a:rPr lang="en-GB" dirty="0" smtClean="0">
                <a:latin typeface="Helvetica LT Std Light"/>
              </a:rPr>
              <a:t>Expected Outcomes</a:t>
            </a:r>
            <a:endParaRPr lang="en-GB" dirty="0">
              <a:latin typeface="Helvetica LT Std Light"/>
            </a:endParaRPr>
          </a:p>
          <a:p>
            <a:pPr marL="0" indent="0">
              <a:buNone/>
            </a:pPr>
            <a:r>
              <a:rPr lang="en-GB" sz="2800" dirty="0" smtClean="0">
                <a:latin typeface="Helvetica LT Std Light"/>
              </a:rPr>
              <a:t>    </a:t>
            </a:r>
            <a:r>
              <a:rPr lang="en-GB" sz="2600" dirty="0" smtClean="0">
                <a:latin typeface="Helvetica LT Std Light"/>
              </a:rPr>
              <a:t>At the end of this topic, students should be able to: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 dirty="0"/>
              <a:t>Convert a number from one system (decimal, binary, octal, hexadecimal) to its equivalent in one of the other number systems</a:t>
            </a:r>
            <a:r>
              <a:rPr lang="en-US" altLang="en-US" sz="2400" dirty="0" smtClean="0"/>
              <a:t>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 dirty="0"/>
              <a:t>Discuss the difference between BCD and binary numbers.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en-US" altLang="en-US" sz="2400" dirty="0"/>
              <a:t>Explain the purpose of alphanumeric codes such as the ASCII </a:t>
            </a:r>
            <a:r>
              <a:rPr lang="en-US" altLang="en-US" sz="2400" dirty="0" smtClean="0"/>
              <a:t>code.</a:t>
            </a:r>
            <a:endParaRPr lang="en-US" altLang="en-US" sz="2000" dirty="0"/>
          </a:p>
          <a:p>
            <a:pPr marL="457200" lvl="1" indent="0">
              <a:buNone/>
            </a:pPr>
            <a:endParaRPr lang="en-GB" sz="2600" dirty="0" smtClean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1203065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Arithmetic operations of the number systems</a:t>
            </a:r>
            <a:endParaRPr lang="en-GB" dirty="0">
              <a:latin typeface="Helvetica LT Std Ligh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115616" y="2420888"/>
            <a:ext cx="705678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3200" dirty="0" smtClean="0">
                <a:latin typeface="Helvetica LT Std Light"/>
              </a:rPr>
              <a:t>Binary Addition &amp; Subtraction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3200" dirty="0" smtClean="0">
                <a:latin typeface="Helvetica LT Std Light"/>
              </a:rPr>
              <a:t>Octal Addition &amp; Subtraction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3200" dirty="0" smtClean="0">
                <a:latin typeface="Helvetica LT Std Light"/>
              </a:rPr>
              <a:t>Hexadecimal </a:t>
            </a:r>
            <a:r>
              <a:rPr lang="en-US" sz="3200" dirty="0">
                <a:latin typeface="Helvetica LT Std Light"/>
              </a:rPr>
              <a:t>Addition &amp; Subtraction</a:t>
            </a: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3200" dirty="0" smtClean="0">
              <a:latin typeface="Helvetica LT Std Light"/>
            </a:endParaRPr>
          </a:p>
          <a:p>
            <a:pPr marL="342900" indent="-342900">
              <a:buFont typeface="Wingdings" panose="05000000000000000000" pitchFamily="2" charset="2"/>
              <a:buChar char="v"/>
            </a:pPr>
            <a:endParaRPr lang="en-US" sz="3200" dirty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223917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Arithmetic operations of the number systems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33284238"/>
              </p:ext>
            </p:extLst>
          </p:nvPr>
        </p:nvGraphicFramePr>
        <p:xfrm>
          <a:off x="457200" y="1397000"/>
          <a:ext cx="78592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42462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Arithmetic operations of the number systems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3687301103"/>
              </p:ext>
            </p:extLst>
          </p:nvPr>
        </p:nvGraphicFramePr>
        <p:xfrm>
          <a:off x="457200" y="1397000"/>
          <a:ext cx="78592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63348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Arithmetic operations of the number systems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349198951"/>
              </p:ext>
            </p:extLst>
          </p:nvPr>
        </p:nvGraphicFramePr>
        <p:xfrm>
          <a:off x="457200" y="1397000"/>
          <a:ext cx="7859216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1984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/>
          </a:bodyPr>
          <a:lstStyle/>
          <a:p>
            <a:r>
              <a:rPr lang="en-GB" dirty="0" smtClean="0">
                <a:latin typeface="Helvetica LT Std Light"/>
              </a:rPr>
              <a:t>Numbering code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2091616222"/>
              </p:ext>
            </p:extLst>
          </p:nvPr>
        </p:nvGraphicFramePr>
        <p:xfrm>
          <a:off x="611560" y="1124744"/>
          <a:ext cx="7272808" cy="432048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86573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Numbering code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BCD CODE)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837453872"/>
              </p:ext>
            </p:extLst>
          </p:nvPr>
        </p:nvGraphicFramePr>
        <p:xfrm>
          <a:off x="0" y="1556792"/>
          <a:ext cx="7787208" cy="44082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05598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Numbering code 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</a:t>
            </a:r>
            <a:r>
              <a:rPr lang="en-GB" dirty="0" err="1" smtClean="0">
                <a:latin typeface="Helvetica LT Std Light"/>
              </a:rPr>
              <a:t>gray</a:t>
            </a:r>
            <a:r>
              <a:rPr lang="en-GB" dirty="0" smtClean="0">
                <a:latin typeface="Helvetica LT Std Light"/>
              </a:rPr>
              <a:t> CODE)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258406811"/>
              </p:ext>
            </p:extLst>
          </p:nvPr>
        </p:nvGraphicFramePr>
        <p:xfrm>
          <a:off x="323528" y="1772816"/>
          <a:ext cx="849694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4685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/>
          </a:bodyPr>
          <a:lstStyle/>
          <a:p>
            <a:r>
              <a:rPr lang="en-GB" dirty="0" smtClean="0">
                <a:latin typeface="Helvetica LT Std Light"/>
              </a:rPr>
              <a:t>Alphanumeric code</a:t>
            </a:r>
            <a:endParaRPr lang="en-GB" dirty="0">
              <a:latin typeface="Helvetica LT Std Light"/>
            </a:endParaRPr>
          </a:p>
        </p:txBody>
      </p:sp>
      <p:grpSp>
        <p:nvGrpSpPr>
          <p:cNvPr id="6" name="Group 11"/>
          <p:cNvGrpSpPr>
            <a:grpSpLocks/>
          </p:cNvGrpSpPr>
          <p:nvPr/>
        </p:nvGrpSpPr>
        <p:grpSpPr bwMode="auto">
          <a:xfrm>
            <a:off x="35351" y="1124744"/>
            <a:ext cx="8599488" cy="4519613"/>
            <a:chOff x="222" y="1083"/>
            <a:chExt cx="5417" cy="2847"/>
          </a:xfrm>
        </p:grpSpPr>
        <p:pic>
          <p:nvPicPr>
            <p:cNvPr id="8" name="Picture 13" descr="ta02_0040a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" y="1083"/>
              <a:ext cx="5235" cy="24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Rectangle 14"/>
            <p:cNvSpPr>
              <a:spLocks noChangeArrowheads="1"/>
            </p:cNvSpPr>
            <p:nvPr/>
          </p:nvSpPr>
          <p:spPr bwMode="auto">
            <a:xfrm>
              <a:off x="222" y="3660"/>
              <a:ext cx="536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342900" indent="-342900" algn="ctr">
                <a:spcBef>
                  <a:spcPct val="30000"/>
                </a:spcBef>
              </a:pPr>
              <a:r>
                <a:rPr lang="en-US" sz="2000" b="1" dirty="0">
                  <a:latin typeface="Arial" charset="0"/>
                  <a:cs typeface="ＭＳ Ｐゴシック" charset="0"/>
                </a:rPr>
                <a:t>See the entire table </a:t>
              </a:r>
              <a:r>
                <a:rPr lang="en-US" sz="2000" dirty="0" smtClean="0">
                  <a:latin typeface="Arial" charset="0"/>
                  <a:cs typeface="ＭＳ Ｐゴシック" charset="0"/>
                </a:rPr>
                <a:t>in textbook</a:t>
              </a:r>
              <a:r>
                <a:rPr lang="en-US" sz="2000" b="1" dirty="0" smtClean="0">
                  <a:latin typeface="Arial" charset="0"/>
                  <a:cs typeface="ＭＳ Ｐゴシック" charset="0"/>
                </a:rPr>
                <a:t>.</a:t>
              </a:r>
              <a:endParaRPr lang="en-US" sz="2000" b="1" dirty="0">
                <a:latin typeface="Arial" charset="0"/>
                <a:cs typeface="ＭＳ Ｐゴシック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809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/>
          </a:bodyPr>
          <a:lstStyle/>
          <a:p>
            <a:r>
              <a:rPr lang="en-GB" dirty="0" smtClean="0">
                <a:latin typeface="Helvetica LT Std Light"/>
              </a:rPr>
              <a:t>Signed number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1786036111"/>
              </p:ext>
            </p:extLst>
          </p:nvPr>
        </p:nvGraphicFramePr>
        <p:xfrm>
          <a:off x="457200" y="1196752"/>
          <a:ext cx="7427168" cy="53285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22973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/>
          </a:bodyPr>
          <a:lstStyle/>
          <a:p>
            <a:r>
              <a:rPr lang="en-GB" dirty="0" smtClean="0">
                <a:latin typeface="Helvetica LT Std Light"/>
              </a:rPr>
              <a:t>1’s Complement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3988067719"/>
              </p:ext>
            </p:extLst>
          </p:nvPr>
        </p:nvGraphicFramePr>
        <p:xfrm>
          <a:off x="457200" y="1196752"/>
          <a:ext cx="7427168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301311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opic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16832"/>
            <a:ext cx="8229600" cy="3629000"/>
          </a:xfrm>
        </p:spPr>
        <p:txBody>
          <a:bodyPr>
            <a:normAutofit lnSpcReduction="10000"/>
          </a:bodyPr>
          <a:lstStyle/>
          <a:p>
            <a:r>
              <a:rPr lang="en-GB" sz="2400" dirty="0" smtClean="0">
                <a:latin typeface="Helvetica LT Std Light"/>
              </a:rPr>
              <a:t>Decimal, Binary, Octal and Hexadecimal Number Systems.</a:t>
            </a:r>
          </a:p>
          <a:p>
            <a:r>
              <a:rPr lang="en-GB" sz="2400" dirty="0" smtClean="0">
                <a:latin typeface="Helvetica LT Std Light"/>
              </a:rPr>
              <a:t>Conversion between Number System</a:t>
            </a:r>
          </a:p>
          <a:p>
            <a:r>
              <a:rPr lang="en-GB" sz="2400" dirty="0" smtClean="0">
                <a:latin typeface="Helvetica LT Std Light"/>
              </a:rPr>
              <a:t>Numbering Code</a:t>
            </a:r>
          </a:p>
          <a:p>
            <a:r>
              <a:rPr lang="en-GB" sz="2400" dirty="0" smtClean="0">
                <a:latin typeface="Helvetica LT Std Light"/>
              </a:rPr>
              <a:t>Alphanumeric Code</a:t>
            </a:r>
          </a:p>
          <a:p>
            <a:r>
              <a:rPr lang="en-GB" sz="2400" dirty="0" smtClean="0">
                <a:latin typeface="Helvetica LT Std Light"/>
              </a:rPr>
              <a:t>Signed Number</a:t>
            </a:r>
          </a:p>
          <a:p>
            <a:pPr lvl="1"/>
            <a:r>
              <a:rPr lang="en-GB" sz="2000" dirty="0" smtClean="0">
                <a:latin typeface="Helvetica LT Std Light"/>
              </a:rPr>
              <a:t>Signed and Magnitude</a:t>
            </a:r>
          </a:p>
          <a:p>
            <a:pPr lvl="1"/>
            <a:r>
              <a:rPr lang="en-GB" sz="2000" dirty="0" smtClean="0">
                <a:latin typeface="Helvetica LT Std Light"/>
              </a:rPr>
              <a:t>1</a:t>
            </a:r>
            <a:r>
              <a:rPr lang="en-GB" sz="2000" baseline="30000" dirty="0" smtClean="0">
                <a:latin typeface="Helvetica LT Std Light"/>
              </a:rPr>
              <a:t>st</a:t>
            </a:r>
            <a:r>
              <a:rPr lang="en-GB" sz="2000" dirty="0" smtClean="0">
                <a:latin typeface="Helvetica LT Std Light"/>
              </a:rPr>
              <a:t> and 2</a:t>
            </a:r>
            <a:r>
              <a:rPr lang="en-GB" sz="2000" baseline="30000" dirty="0" smtClean="0">
                <a:latin typeface="Helvetica LT Std Light"/>
              </a:rPr>
              <a:t>nd</a:t>
            </a:r>
            <a:r>
              <a:rPr lang="en-GB" sz="2000" dirty="0" smtClean="0">
                <a:latin typeface="Helvetica LT Std Light"/>
              </a:rPr>
              <a:t> Compliment</a:t>
            </a:r>
          </a:p>
          <a:p>
            <a:pPr lvl="1"/>
            <a:r>
              <a:rPr lang="en-GB" sz="2000" dirty="0" smtClean="0">
                <a:latin typeface="Helvetica LT Std Light"/>
              </a:rPr>
              <a:t>Addition and Subtraction</a:t>
            </a:r>
          </a:p>
        </p:txBody>
      </p:sp>
    </p:spTree>
    <p:extLst>
      <p:ext uri="{BB962C8B-B14F-4D97-AF65-F5344CB8AC3E}">
        <p14:creationId xmlns:p14="http://schemas.microsoft.com/office/powerpoint/2010/main" val="143126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/>
          </a:bodyPr>
          <a:lstStyle/>
          <a:p>
            <a:r>
              <a:rPr lang="en-GB" dirty="0" smtClean="0">
                <a:latin typeface="Helvetica LT Std Light"/>
              </a:rPr>
              <a:t>2’s Complement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:p14="http://schemas.microsoft.com/office/powerpoint/2010/main" val="3718982592"/>
              </p:ext>
            </p:extLst>
          </p:nvPr>
        </p:nvGraphicFramePr>
        <p:xfrm>
          <a:off x="457200" y="1397000"/>
          <a:ext cx="843528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69051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ferenc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1916832"/>
            <a:ext cx="8435280" cy="4248472"/>
          </a:xfrm>
        </p:spPr>
        <p:txBody>
          <a:bodyPr>
            <a:normAutofit/>
          </a:bodyPr>
          <a:lstStyle/>
          <a:p>
            <a:pPr marL="914400" lvl="1" indent="-457200">
              <a:buFont typeface="+mj-lt"/>
              <a:buAutoNum type="arabicPeriod"/>
            </a:pPr>
            <a:r>
              <a:rPr lang="en-GB" sz="2400" dirty="0" smtClean="0">
                <a:latin typeface="Helvetica LT Std Light"/>
              </a:rPr>
              <a:t>T. Floyd</a:t>
            </a:r>
            <a:r>
              <a:rPr lang="en-GB" sz="2400" dirty="0">
                <a:latin typeface="Helvetica LT Std Light"/>
              </a:rPr>
              <a:t>, “Digital Fundamental”, </a:t>
            </a:r>
            <a:r>
              <a:rPr lang="en-GB" sz="2400" dirty="0" smtClean="0">
                <a:latin typeface="Helvetica LT Std Light"/>
              </a:rPr>
              <a:t>10</a:t>
            </a:r>
            <a:r>
              <a:rPr lang="en-GB" sz="2400" baseline="30000" dirty="0" smtClean="0">
                <a:latin typeface="Helvetica LT Std Light"/>
              </a:rPr>
              <a:t>th</a:t>
            </a:r>
            <a:r>
              <a:rPr lang="en-GB" sz="2400" dirty="0" smtClean="0">
                <a:latin typeface="Helvetica LT Std Light"/>
              </a:rPr>
              <a:t> </a:t>
            </a:r>
            <a:r>
              <a:rPr lang="en-GB" sz="2400" dirty="0">
                <a:latin typeface="Helvetica LT Std Light"/>
              </a:rPr>
              <a:t>Ed., USA : Prentice-Hall, </a:t>
            </a:r>
            <a:r>
              <a:rPr lang="en-GB" sz="2400" dirty="0" smtClean="0">
                <a:latin typeface="Helvetica LT Std Light"/>
              </a:rPr>
              <a:t>2008.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GB" sz="2400" dirty="0" smtClean="0">
                <a:latin typeface="Helvetica LT Std Light"/>
              </a:rPr>
              <a:t>R.J. </a:t>
            </a:r>
            <a:r>
              <a:rPr lang="en-GB" sz="2400" dirty="0" err="1" smtClean="0">
                <a:latin typeface="Helvetica LT Std Light"/>
              </a:rPr>
              <a:t>Tocci</a:t>
            </a:r>
            <a:r>
              <a:rPr lang="en-GB" sz="2400" dirty="0" smtClean="0">
                <a:latin typeface="Helvetica LT Std Light"/>
              </a:rPr>
              <a:t>, “Digital Systems: Principles and Applications”, 10</a:t>
            </a:r>
            <a:r>
              <a:rPr lang="en-GB" sz="2400" baseline="30000" dirty="0" smtClean="0">
                <a:latin typeface="Helvetica LT Std Light"/>
              </a:rPr>
              <a:t>th</a:t>
            </a:r>
            <a:r>
              <a:rPr lang="en-GB" sz="2400" dirty="0" smtClean="0">
                <a:latin typeface="Helvetica LT Std Light"/>
              </a:rPr>
              <a:t> Ed., USA : Prentice-Hall, 2006.</a:t>
            </a:r>
          </a:p>
          <a:p>
            <a:pPr marL="914400" lvl="1" indent="-457200">
              <a:buFont typeface="+mj-lt"/>
              <a:buAutoNum type="arabicPeriod"/>
            </a:pPr>
            <a:endParaRPr lang="en-GB" sz="2400" dirty="0" smtClean="0">
              <a:latin typeface="Helvetica LT Std Light"/>
            </a:endParaRPr>
          </a:p>
          <a:p>
            <a:pPr marL="914400" lvl="1" indent="-457200">
              <a:buFont typeface="+mj-lt"/>
              <a:buAutoNum type="arabicPeriod"/>
            </a:pPr>
            <a:endParaRPr lang="en-GB" sz="2400" dirty="0">
              <a:latin typeface="Helvetica LT Std Light"/>
            </a:endParaRPr>
          </a:p>
          <a:p>
            <a:pPr marL="457200" lvl="1" indent="0">
              <a:buNone/>
            </a:pPr>
            <a:endParaRPr lang="en-GB" sz="2000" dirty="0" smtClean="0"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1000151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70448" y="2154326"/>
            <a:ext cx="5976664" cy="2664398"/>
          </a:xfrm>
        </p:spPr>
        <p:txBody>
          <a:bodyPr>
            <a:normAutofit fontScale="90000"/>
          </a:bodyPr>
          <a:lstStyle/>
          <a:p>
            <a:pPr algn="l"/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 smtClean="0"/>
              <a:t/>
            </a:r>
            <a:br>
              <a:rPr lang="en-GB" sz="3600" dirty="0" smtClean="0"/>
            </a:br>
            <a:r>
              <a:rPr lang="en-GB" sz="3600" dirty="0"/>
              <a:t/>
            </a:r>
            <a:br>
              <a:rPr lang="en-GB" sz="3600" dirty="0"/>
            </a:br>
            <a:r>
              <a:rPr lang="en-GB" dirty="0" err="1" smtClean="0"/>
              <a:t>Norazian</a:t>
            </a:r>
            <a:r>
              <a:rPr lang="en-GB" dirty="0" smtClean="0"/>
              <a:t> </a:t>
            </a:r>
            <a:r>
              <a:rPr lang="en-GB" dirty="0" err="1" smtClean="0"/>
              <a:t>Subari</a:t>
            </a:r>
            <a:r>
              <a:rPr lang="en-GB" dirty="0"/>
              <a:t/>
            </a:r>
            <a:br>
              <a:rPr lang="en-GB" dirty="0"/>
            </a:br>
            <a:r>
              <a:rPr lang="en-GB" sz="2700" dirty="0" err="1" smtClean="0"/>
              <a:t>Fakulti</a:t>
            </a:r>
            <a:r>
              <a:rPr lang="en-GB" sz="2700" dirty="0" smtClean="0"/>
              <a:t> </a:t>
            </a:r>
            <a:r>
              <a:rPr lang="en-GB" sz="2700" dirty="0" err="1" smtClean="0"/>
              <a:t>Kejuruteraan</a:t>
            </a:r>
            <a:r>
              <a:rPr lang="en-GB" sz="2700" dirty="0" smtClean="0"/>
              <a:t> </a:t>
            </a:r>
            <a:r>
              <a:rPr lang="en-GB" sz="2700" dirty="0" err="1" smtClean="0"/>
              <a:t>Elektrik</a:t>
            </a:r>
            <a:r>
              <a:rPr lang="en-GB" sz="2700" dirty="0" smtClean="0"/>
              <a:t> &amp; </a:t>
            </a:r>
            <a:r>
              <a:rPr lang="en-GB" sz="2700" dirty="0" err="1" smtClean="0"/>
              <a:t>Elektronik</a:t>
            </a:r>
            <a:r>
              <a:rPr lang="en-GB" sz="2700" dirty="0" smtClean="0"/>
              <a:t/>
            </a:r>
            <a:br>
              <a:rPr lang="en-GB" sz="2700" dirty="0" smtClean="0"/>
            </a:br>
            <a:r>
              <a:rPr lang="en-GB" sz="2700" dirty="0" err="1" smtClean="0"/>
              <a:t>Universiti</a:t>
            </a:r>
            <a:r>
              <a:rPr lang="en-GB" sz="2700" dirty="0" smtClean="0"/>
              <a:t> Malaysia Pahang</a:t>
            </a:r>
            <a:br>
              <a:rPr lang="en-GB" sz="2700" dirty="0" smtClean="0"/>
            </a:br>
            <a:r>
              <a:rPr lang="en-GB" sz="2700" dirty="0" smtClean="0"/>
              <a:t>26600 </a:t>
            </a:r>
            <a:r>
              <a:rPr lang="en-GB" sz="2700" dirty="0" err="1" smtClean="0"/>
              <a:t>Pekan</a:t>
            </a:r>
            <a:r>
              <a:rPr lang="en-GB" sz="2700" dirty="0" smtClean="0"/>
              <a:t>, Pahang, Malaysia</a:t>
            </a:r>
            <a:br>
              <a:rPr lang="en-GB" sz="2700" dirty="0" smtClean="0"/>
            </a:br>
            <a:r>
              <a:rPr lang="en-GB" sz="2200" dirty="0" smtClean="0"/>
              <a:t> </a:t>
            </a: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>
                <a:hlinkClick r:id="rId2"/>
              </a:rPr>
              <a:t>http://fkee.ump.edu.my/index.php/en/staff-menu/articles-staff/1622-norazian-subari-main-profile</a:t>
            </a: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dirty="0"/>
              <a:t/>
            </a:r>
            <a:br>
              <a:rPr lang="en-GB" dirty="0"/>
            </a:br>
            <a:r>
              <a:rPr lang="en-GB" dirty="0" smtClean="0"/>
              <a:t/>
            </a:r>
            <a:br>
              <a:rPr lang="en-GB" dirty="0" smtClean="0"/>
            </a:br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130425"/>
            <a:ext cx="2016224" cy="2688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1727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IGITAL number systems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2" name="Diagram 1"/>
          <p:cNvGraphicFramePr/>
          <p:nvPr>
            <p:extLst>
              <p:ext uri="{D42A27DB-BD31-4B8C-83A1-F6EECF244321}">
                <p14:modId xmlns:p14="http://schemas.microsoft.com/office/powerpoint/2010/main" val="2018037231"/>
              </p:ext>
            </p:extLst>
          </p:nvPr>
        </p:nvGraphicFramePr>
        <p:xfrm>
          <a:off x="323528" y="1465383"/>
          <a:ext cx="6965776" cy="354416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80921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IGITAL number systems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Decimal)</a:t>
            </a:r>
            <a:endParaRPr lang="en-GB" dirty="0">
              <a:latin typeface="Helvetica LT Std Light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666582" y="5167539"/>
            <a:ext cx="3306437" cy="2641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MY" sz="1100" dirty="0" smtClean="0">
                <a:solidFill>
                  <a:schemeClr val="tx1"/>
                </a:solidFill>
                <a:latin typeface="Helvetica LT Std Light"/>
              </a:rPr>
              <a:t>Source: </a:t>
            </a:r>
            <a:r>
              <a:rPr lang="en-MY" sz="1100" dirty="0">
                <a:solidFill>
                  <a:schemeClr val="tx1"/>
                </a:solidFill>
                <a:latin typeface="Helvetica LT Std Light"/>
              </a:rPr>
              <a:t>https://drstienecker.com</a:t>
            </a:r>
            <a:endParaRPr lang="en-MY" sz="1100" i="1" dirty="0" smtClean="0">
              <a:solidFill>
                <a:schemeClr val="tx1"/>
              </a:solidFill>
              <a:latin typeface="Helvetica LT Std Ligh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579" y="1667213"/>
            <a:ext cx="5981700" cy="3476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867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IGITAL number systems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binary)</a:t>
            </a:r>
            <a:endParaRPr lang="en-GB" dirty="0">
              <a:latin typeface="Helvetica LT Std Light"/>
            </a:endParaRPr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708429" y="4665074"/>
            <a:ext cx="3306437" cy="2641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MY" sz="1100" dirty="0" smtClean="0">
                <a:solidFill>
                  <a:schemeClr val="tx1"/>
                </a:solidFill>
                <a:latin typeface="Helvetica LT Std Light"/>
              </a:rPr>
              <a:t>Source: </a:t>
            </a:r>
            <a:r>
              <a:rPr lang="en-MY" sz="1100" dirty="0">
                <a:solidFill>
                  <a:schemeClr val="tx1"/>
                </a:solidFill>
                <a:latin typeface="Helvetica LT Std Light"/>
              </a:rPr>
              <a:t>https://drstienecker.com</a:t>
            </a:r>
            <a:endParaRPr lang="en-MY" sz="1100" i="1" dirty="0" smtClean="0">
              <a:solidFill>
                <a:schemeClr val="tx1"/>
              </a:solidFill>
              <a:latin typeface="Helvetica LT Std Light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600" y="1726906"/>
            <a:ext cx="5610225" cy="262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7595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IGITAL number systems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octal)</a:t>
            </a:r>
            <a:endParaRPr lang="en-GB" dirty="0">
              <a:latin typeface="Helvetica LT Std Ligh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50109"/>
            <a:ext cx="6192688" cy="3715613"/>
          </a:xfrm>
          <a:prstGeom prst="rect">
            <a:avLst/>
          </a:prstGeom>
        </p:spPr>
      </p:pic>
      <p:sp>
        <p:nvSpPr>
          <p:cNvPr id="5" name="Content Placeholder 2"/>
          <p:cNvSpPr txBox="1">
            <a:spLocks/>
          </p:cNvSpPr>
          <p:nvPr/>
        </p:nvSpPr>
        <p:spPr>
          <a:xfrm>
            <a:off x="856828" y="5365722"/>
            <a:ext cx="3306437" cy="2641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MY" sz="1100" dirty="0" smtClean="0">
                <a:solidFill>
                  <a:schemeClr val="tx1"/>
                </a:solidFill>
                <a:latin typeface="Helvetica LT Std Light"/>
              </a:rPr>
              <a:t>Source: </a:t>
            </a:r>
            <a:r>
              <a:rPr lang="en-MY" sz="1100" dirty="0">
                <a:solidFill>
                  <a:schemeClr val="tx1"/>
                </a:solidFill>
                <a:latin typeface="Helvetica LT Std Light"/>
              </a:rPr>
              <a:t>https://drstienecker.com</a:t>
            </a:r>
            <a:endParaRPr lang="en-MY" sz="1100" i="1" dirty="0" smtClean="0">
              <a:solidFill>
                <a:schemeClr val="tx1"/>
              </a:solidFill>
              <a:latin typeface="Helvetica LT Std Light"/>
            </a:endParaRPr>
          </a:p>
        </p:txBody>
      </p:sp>
    </p:spTree>
    <p:extLst>
      <p:ext uri="{BB962C8B-B14F-4D97-AF65-F5344CB8AC3E}">
        <p14:creationId xmlns:p14="http://schemas.microsoft.com/office/powerpoint/2010/main" val="3902293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DIGITAL number systems</a:t>
            </a:r>
            <a:br>
              <a:rPr lang="en-GB" dirty="0" smtClean="0">
                <a:latin typeface="Helvetica LT Std Light"/>
              </a:rPr>
            </a:br>
            <a:r>
              <a:rPr lang="en-GB" dirty="0" smtClean="0">
                <a:latin typeface="Helvetica LT Std Light"/>
              </a:rPr>
              <a:t>(hexadecimal)</a:t>
            </a:r>
            <a:endParaRPr lang="en-GB" dirty="0">
              <a:latin typeface="Helvetica LT Std Light"/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65493" y="4221882"/>
            <a:ext cx="3306437" cy="26415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marL="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MY" sz="1100" dirty="0" smtClean="0">
                <a:solidFill>
                  <a:schemeClr val="tx1"/>
                </a:solidFill>
                <a:latin typeface="Helvetica LT Std Light"/>
              </a:rPr>
              <a:t>Source: </a:t>
            </a:r>
            <a:r>
              <a:rPr lang="en-MY" sz="1100" dirty="0">
                <a:solidFill>
                  <a:schemeClr val="tx1"/>
                </a:solidFill>
                <a:latin typeface="Helvetica LT Std Light"/>
              </a:rPr>
              <a:t>https://drstienecker.com</a:t>
            </a:r>
            <a:endParaRPr lang="en-MY" sz="1100" i="1" dirty="0" smtClean="0">
              <a:solidFill>
                <a:schemeClr val="tx1"/>
              </a:solidFill>
              <a:latin typeface="Helvetica LT Std Light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916832"/>
            <a:ext cx="5276850" cy="230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8294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067128" cy="1143000"/>
          </a:xfrm>
        </p:spPr>
        <p:txBody>
          <a:bodyPr>
            <a:normAutofit fontScale="90000"/>
          </a:bodyPr>
          <a:lstStyle/>
          <a:p>
            <a:r>
              <a:rPr lang="en-GB" dirty="0" smtClean="0">
                <a:latin typeface="Helvetica LT Std Light"/>
              </a:rPr>
              <a:t>Conversion between number systems</a:t>
            </a:r>
            <a:endParaRPr lang="en-GB" dirty="0">
              <a:latin typeface="Helvetica LT Std Light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2604867170"/>
              </p:ext>
            </p:extLst>
          </p:nvPr>
        </p:nvGraphicFramePr>
        <p:xfrm>
          <a:off x="611560" y="1700808"/>
          <a:ext cx="7920880" cy="37601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1327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9923678e78673762afb9b6d92d4d24e4a0201aca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8</TotalTime>
  <Words>879</Words>
  <Application>Microsoft Office PowerPoint</Application>
  <PresentationFormat>On-screen Show (4:3)</PresentationFormat>
  <Paragraphs>178</Paragraphs>
  <Slides>3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0" baseType="lpstr">
      <vt:lpstr>Helvetica LT Std Light</vt:lpstr>
      <vt:lpstr>ＭＳ Ｐゴシック</vt:lpstr>
      <vt:lpstr>Arial</vt:lpstr>
      <vt:lpstr>Calibri</vt:lpstr>
      <vt:lpstr>Helvetica</vt:lpstr>
      <vt:lpstr>Wingdings</vt:lpstr>
      <vt:lpstr>Office Theme</vt:lpstr>
      <vt:lpstr>Visio</vt:lpstr>
      <vt:lpstr>Digital Electronics Number Systems and Codes</vt:lpstr>
      <vt:lpstr>Chapter Description</vt:lpstr>
      <vt:lpstr>Topics</vt:lpstr>
      <vt:lpstr>DIGITAL number systems</vt:lpstr>
      <vt:lpstr>DIGITAL number systems (Decimal)</vt:lpstr>
      <vt:lpstr>DIGITAL number systems (binary)</vt:lpstr>
      <vt:lpstr>DIGITAL number systems (octal)</vt:lpstr>
      <vt:lpstr>DIGITAL number systems (hexadecimal)</vt:lpstr>
      <vt:lpstr>Conversion between number systems</vt:lpstr>
      <vt:lpstr>Decimal conversion:  decimal to binary</vt:lpstr>
      <vt:lpstr>Decimal conversion:  decimal to octal</vt:lpstr>
      <vt:lpstr>Decimal conversion:  decimal to hexadecimal</vt:lpstr>
      <vt:lpstr>binary conversion:  binary to decimal</vt:lpstr>
      <vt:lpstr>binary conversion:  binary to octal</vt:lpstr>
      <vt:lpstr>binary conversion:  binary to hexadecimal</vt:lpstr>
      <vt:lpstr>octal conversion:  octal to decimal</vt:lpstr>
      <vt:lpstr>octal conversion:  octal to binary</vt:lpstr>
      <vt:lpstr>hexadecimal conversion:  hexadecimal to decimal</vt:lpstr>
      <vt:lpstr>hexadecimal conversion:  hexadecimal to binary</vt:lpstr>
      <vt:lpstr>Arithmetic operations of the number systems</vt:lpstr>
      <vt:lpstr>Arithmetic operations of the number systems</vt:lpstr>
      <vt:lpstr>Arithmetic operations of the number systems</vt:lpstr>
      <vt:lpstr>Arithmetic operations of the number systems</vt:lpstr>
      <vt:lpstr>Numbering code</vt:lpstr>
      <vt:lpstr>Numbering code  (BCD CODE)</vt:lpstr>
      <vt:lpstr>Numbering code  (gray CODE)</vt:lpstr>
      <vt:lpstr>Alphanumeric code</vt:lpstr>
      <vt:lpstr>Signed number</vt:lpstr>
      <vt:lpstr>1’s Complement</vt:lpstr>
      <vt:lpstr>2’s Complement</vt:lpstr>
      <vt:lpstr>References</vt:lpstr>
      <vt:lpstr>   Norazian Subari Fakulti Kejuruteraan Elektrik &amp; Elektronik Universiti Malaysia Pahang 26600 Pekan, Pahang, Malaysia   http://fkee.ump.edu.my/index.php/en/staff-menu/articles-staff/1622-norazian-subari-main-profile   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zman</dc:creator>
  <cp:lastModifiedBy>user</cp:lastModifiedBy>
  <cp:revision>247</cp:revision>
  <cp:lastPrinted>2017-07-24T03:54:17Z</cp:lastPrinted>
  <dcterms:created xsi:type="dcterms:W3CDTF">2016-03-03T08:04:10Z</dcterms:created>
  <dcterms:modified xsi:type="dcterms:W3CDTF">2017-09-08T08:43:08Z</dcterms:modified>
</cp:coreProperties>
</file>